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BBC1B5" w14:textId="77777777" w:rsidR="007C5D44" w:rsidRDefault="007C5D44" w:rsidP="007C5D44">
      <w:pPr>
        <w:jc w:val="center"/>
        <w:rPr>
          <w:rFonts w:ascii="Times New Roman" w:hAnsi="Times New Roman" w:cs="Times New Roman"/>
          <w:b/>
          <w:bCs/>
          <w:sz w:val="24"/>
          <w:szCs w:val="24"/>
        </w:rPr>
      </w:pPr>
      <w:r>
        <w:rPr>
          <w:rFonts w:ascii="Times New Roman" w:hAnsi="Times New Roman" w:cs="Times New Roman"/>
          <w:b/>
          <w:bCs/>
          <w:sz w:val="24"/>
          <w:szCs w:val="24"/>
        </w:rPr>
        <w:t>LAPORAN KEGIATAN PRAKTIK KERJA LAPANGAN</w:t>
      </w:r>
    </w:p>
    <w:p w14:paraId="0302E66B" w14:textId="77777777" w:rsidR="007C5D44" w:rsidRDefault="007C5D44" w:rsidP="007C5D44">
      <w:pPr>
        <w:jc w:val="center"/>
        <w:rPr>
          <w:rFonts w:ascii="Times New Roman" w:hAnsi="Times New Roman" w:cs="Times New Roman"/>
          <w:b/>
          <w:bCs/>
          <w:sz w:val="24"/>
          <w:szCs w:val="24"/>
        </w:rPr>
      </w:pPr>
      <w:r>
        <w:rPr>
          <w:rFonts w:ascii="Times New Roman" w:hAnsi="Times New Roman" w:cs="Times New Roman"/>
          <w:b/>
          <w:bCs/>
          <w:sz w:val="24"/>
          <w:szCs w:val="24"/>
        </w:rPr>
        <w:t>DI MEDIA COMPUTER</w:t>
      </w:r>
    </w:p>
    <w:p w14:paraId="537B8A86" w14:textId="77777777" w:rsidR="007C5D44" w:rsidRDefault="007C5D44" w:rsidP="007C5D44">
      <w:pPr>
        <w:jc w:val="center"/>
        <w:rPr>
          <w:rFonts w:ascii="Times New Roman" w:hAnsi="Times New Roman" w:cs="Times New Roman"/>
          <w:b/>
          <w:bCs/>
          <w:sz w:val="24"/>
          <w:szCs w:val="24"/>
        </w:rPr>
      </w:pPr>
    </w:p>
    <w:p w14:paraId="457E1131" w14:textId="77777777" w:rsidR="007C5D44" w:rsidRDefault="007C5D44" w:rsidP="007C5D44">
      <w:pPr>
        <w:jc w:val="center"/>
        <w:rPr>
          <w:rFonts w:ascii="Times New Roman" w:hAnsi="Times New Roman" w:cs="Times New Roman"/>
          <w:b/>
          <w:bCs/>
          <w:sz w:val="24"/>
          <w:szCs w:val="24"/>
        </w:rPr>
      </w:pPr>
    </w:p>
    <w:p w14:paraId="10666ED4" w14:textId="44800DD3" w:rsidR="007C5D44" w:rsidRDefault="007C5D44" w:rsidP="007C5D44">
      <w:pPr>
        <w:jc w:val="center"/>
        <w:rPr>
          <w:rFonts w:ascii="Times New Roman" w:hAnsi="Times New Roman" w:cs="Times New Roman"/>
          <w:b/>
          <w:bCs/>
          <w:sz w:val="24"/>
          <w:szCs w:val="24"/>
        </w:rPr>
      </w:pPr>
      <w:r>
        <w:rPr>
          <w:noProof/>
        </w:rPr>
        <w:drawing>
          <wp:inline distT="0" distB="0" distL="0" distR="0" wp14:anchorId="7B3CE766" wp14:editId="6A862E7C">
            <wp:extent cx="2427514" cy="2354689"/>
            <wp:effectExtent l="0" t="0" r="0" b="7620"/>
            <wp:docPr id="1" name="Picture 1" descr="Struktur Organis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ruktur Organisasi"/>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460875" cy="2387050"/>
                    </a:xfrm>
                    <a:prstGeom prst="rect">
                      <a:avLst/>
                    </a:prstGeom>
                    <a:noFill/>
                    <a:ln>
                      <a:noFill/>
                    </a:ln>
                  </pic:spPr>
                </pic:pic>
              </a:graphicData>
            </a:graphic>
          </wp:inline>
        </w:drawing>
      </w:r>
    </w:p>
    <w:p w14:paraId="7F9F3A08" w14:textId="77777777" w:rsidR="00CA53CE" w:rsidRDefault="00CA53CE" w:rsidP="007C5D44">
      <w:pPr>
        <w:jc w:val="center"/>
        <w:rPr>
          <w:rFonts w:ascii="Times New Roman" w:hAnsi="Times New Roman" w:cs="Times New Roman"/>
          <w:b/>
          <w:bCs/>
          <w:sz w:val="24"/>
          <w:szCs w:val="24"/>
        </w:rPr>
      </w:pPr>
    </w:p>
    <w:p w14:paraId="44B66F51" w14:textId="77777777" w:rsidR="007C5D44" w:rsidRPr="00F91D60" w:rsidRDefault="007C5D44" w:rsidP="007C5D44">
      <w:pPr>
        <w:jc w:val="center"/>
        <w:rPr>
          <w:rFonts w:ascii="Times New Roman" w:hAnsi="Times New Roman" w:cs="Times New Roman"/>
          <w:b/>
          <w:bCs/>
          <w:sz w:val="24"/>
          <w:szCs w:val="24"/>
        </w:rPr>
      </w:pPr>
      <w:r w:rsidRPr="00F91D60">
        <w:rPr>
          <w:rFonts w:ascii="Times New Roman" w:hAnsi="Times New Roman" w:cs="Times New Roman"/>
          <w:b/>
          <w:bCs/>
          <w:sz w:val="24"/>
          <w:szCs w:val="24"/>
        </w:rPr>
        <w:t>DISUSUN OLEH :</w:t>
      </w:r>
    </w:p>
    <w:p w14:paraId="25D94806" w14:textId="77777777" w:rsidR="007C5D44" w:rsidRPr="00F91D60" w:rsidRDefault="007C5D44" w:rsidP="007C5D44">
      <w:pPr>
        <w:jc w:val="center"/>
        <w:rPr>
          <w:rFonts w:ascii="Times New Roman" w:hAnsi="Times New Roman" w:cs="Times New Roman"/>
          <w:b/>
          <w:bCs/>
          <w:sz w:val="24"/>
          <w:szCs w:val="24"/>
        </w:rPr>
      </w:pPr>
      <w:r w:rsidRPr="00F91D60">
        <w:rPr>
          <w:rFonts w:ascii="Times New Roman" w:hAnsi="Times New Roman" w:cs="Times New Roman"/>
          <w:b/>
          <w:bCs/>
          <w:sz w:val="24"/>
          <w:szCs w:val="24"/>
        </w:rPr>
        <w:t>MUHAMMAD NURUL MUSTOFA</w:t>
      </w:r>
    </w:p>
    <w:p w14:paraId="1BACE09A" w14:textId="77777777" w:rsidR="007C5D44"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bCs/>
          <w:sz w:val="24"/>
          <w:szCs w:val="24"/>
        </w:rPr>
        <w:t xml:space="preserve">NIS : </w:t>
      </w:r>
      <w:r w:rsidRPr="00F91D60">
        <w:rPr>
          <w:rFonts w:ascii="Times New Roman" w:hAnsi="Times New Roman" w:cs="Times New Roman"/>
          <w:b/>
          <w:color w:val="000000"/>
          <w:sz w:val="24"/>
          <w:szCs w:val="24"/>
          <w:shd w:val="clear" w:color="auto" w:fill="FFFFFF"/>
        </w:rPr>
        <w:t>0048640738</w:t>
      </w:r>
    </w:p>
    <w:p w14:paraId="476276A0" w14:textId="77777777" w:rsidR="007C5D44" w:rsidRDefault="007C5D44" w:rsidP="007C5D44">
      <w:pPr>
        <w:jc w:val="center"/>
        <w:rPr>
          <w:rFonts w:ascii="Source Sans Pro" w:hAnsi="Source Sans Pro"/>
          <w:b/>
          <w:color w:val="000000"/>
          <w:sz w:val="26"/>
          <w:szCs w:val="26"/>
          <w:shd w:val="clear" w:color="auto" w:fill="FFFFFF"/>
        </w:rPr>
      </w:pPr>
    </w:p>
    <w:p w14:paraId="276DA7A0" w14:textId="77777777" w:rsidR="007C5D44" w:rsidRDefault="007C5D44" w:rsidP="007C5D44">
      <w:pPr>
        <w:jc w:val="center"/>
        <w:rPr>
          <w:rFonts w:ascii="Source Sans Pro" w:hAnsi="Source Sans Pro"/>
          <w:b/>
          <w:color w:val="000000"/>
          <w:sz w:val="26"/>
          <w:szCs w:val="26"/>
          <w:shd w:val="clear" w:color="auto" w:fill="FFFFFF"/>
        </w:rPr>
      </w:pPr>
    </w:p>
    <w:p w14:paraId="34C47440" w14:textId="77777777" w:rsidR="007C5D44" w:rsidRPr="00F91D60"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color w:val="000000"/>
          <w:sz w:val="24"/>
          <w:szCs w:val="24"/>
          <w:shd w:val="clear" w:color="auto" w:fill="FFFFFF"/>
        </w:rPr>
        <w:t>PROGRAM STUDY KEAHLIAN TEKNIK KOMPUTER DAN</w:t>
      </w:r>
      <w:r>
        <w:rPr>
          <w:rFonts w:ascii="Times New Roman" w:hAnsi="Times New Roman" w:cs="Times New Roman"/>
          <w:b/>
          <w:color w:val="000000"/>
          <w:sz w:val="24"/>
          <w:szCs w:val="24"/>
          <w:shd w:val="clear" w:color="auto" w:fill="FFFFFF"/>
        </w:rPr>
        <w:t xml:space="preserve"> I</w:t>
      </w:r>
      <w:r w:rsidRPr="00F91D60">
        <w:rPr>
          <w:rFonts w:ascii="Times New Roman" w:hAnsi="Times New Roman" w:cs="Times New Roman"/>
          <w:b/>
          <w:color w:val="000000"/>
          <w:sz w:val="24"/>
          <w:szCs w:val="24"/>
          <w:shd w:val="clear" w:color="auto" w:fill="FFFFFF"/>
        </w:rPr>
        <w:t>NFORMATIKA</w:t>
      </w:r>
    </w:p>
    <w:p w14:paraId="6FAC8DE5" w14:textId="77777777" w:rsidR="007C5D44" w:rsidRPr="00F91D60"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color w:val="000000"/>
          <w:sz w:val="24"/>
          <w:szCs w:val="24"/>
          <w:shd w:val="clear" w:color="auto" w:fill="FFFFFF"/>
        </w:rPr>
        <w:t>KOMPETENSI KEAHLIAN REKAYASA PERANGKA LUNAK</w:t>
      </w:r>
    </w:p>
    <w:p w14:paraId="49CC7171" w14:textId="77777777" w:rsidR="007C5D44" w:rsidRDefault="007C5D44" w:rsidP="007C5D44">
      <w:pPr>
        <w:jc w:val="center"/>
        <w:rPr>
          <w:rFonts w:ascii="Source Sans Pro" w:hAnsi="Source Sans Pro"/>
          <w:b/>
          <w:color w:val="000000"/>
          <w:sz w:val="26"/>
          <w:szCs w:val="26"/>
          <w:shd w:val="clear" w:color="auto" w:fill="FFFFFF"/>
        </w:rPr>
      </w:pPr>
    </w:p>
    <w:p w14:paraId="4328E194" w14:textId="77777777" w:rsidR="007C5D44" w:rsidRPr="00F91D60" w:rsidRDefault="007C5D44" w:rsidP="007C5D44">
      <w:pPr>
        <w:jc w:val="center"/>
        <w:rPr>
          <w:rFonts w:ascii="Times New Roman" w:hAnsi="Times New Roman" w:cs="Times New Roman"/>
          <w:b/>
          <w:color w:val="000000"/>
          <w:sz w:val="32"/>
          <w:szCs w:val="32"/>
          <w:shd w:val="clear" w:color="auto" w:fill="FFFFFF"/>
        </w:rPr>
      </w:pPr>
      <w:r w:rsidRPr="00F91D60">
        <w:rPr>
          <w:rFonts w:ascii="Times New Roman" w:hAnsi="Times New Roman" w:cs="Times New Roman"/>
          <w:b/>
          <w:color w:val="000000"/>
          <w:sz w:val="32"/>
          <w:szCs w:val="32"/>
          <w:shd w:val="clear" w:color="auto" w:fill="FFFFFF"/>
        </w:rPr>
        <w:t>SMK NEGERI 1 GENDING</w:t>
      </w:r>
    </w:p>
    <w:p w14:paraId="1262C954" w14:textId="77777777" w:rsidR="007C5D44" w:rsidRPr="00F91D60" w:rsidRDefault="007C5D44" w:rsidP="007C5D44">
      <w:pPr>
        <w:jc w:val="center"/>
        <w:rPr>
          <w:rFonts w:ascii="Source Sans Pro" w:hAnsi="Source Sans Pro"/>
          <w:b/>
          <w:color w:val="000000"/>
          <w:sz w:val="32"/>
          <w:szCs w:val="32"/>
          <w:shd w:val="clear" w:color="auto" w:fill="FFFFFF"/>
        </w:rPr>
      </w:pPr>
      <w:r w:rsidRPr="00F91D60">
        <w:rPr>
          <w:rFonts w:ascii="Times New Roman" w:hAnsi="Times New Roman" w:cs="Times New Roman"/>
          <w:b/>
          <w:color w:val="000000"/>
          <w:sz w:val="32"/>
          <w:szCs w:val="32"/>
          <w:shd w:val="clear" w:color="auto" w:fill="FFFFFF"/>
        </w:rPr>
        <w:t>KABUPATEN PROBOLINGGO</w:t>
      </w:r>
    </w:p>
    <w:p w14:paraId="72D257D5" w14:textId="0650E97E" w:rsidR="007C5D44" w:rsidRPr="002D3AC4" w:rsidRDefault="007C5D44" w:rsidP="007C5D44">
      <w:pPr>
        <w:jc w:val="center"/>
        <w:rPr>
          <w:rFonts w:ascii="Times New Roman" w:hAnsi="Times New Roman" w:cs="Times New Roman"/>
          <w:b/>
          <w:color w:val="000000"/>
          <w:shd w:val="clear" w:color="auto" w:fill="FFFFFF"/>
        </w:rPr>
      </w:pPr>
      <w:r w:rsidRPr="002D3AC4">
        <w:rPr>
          <w:rFonts w:ascii="Times New Roman" w:hAnsi="Times New Roman" w:cs="Times New Roman"/>
          <w:b/>
          <w:color w:val="000000"/>
          <w:shd w:val="clear" w:color="auto" w:fill="FFFFFF"/>
        </w:rPr>
        <w:t>Jln. Sumber Kerang, Probolinggo 67272 fax (0335)</w:t>
      </w:r>
      <w:r w:rsidR="006D7C72">
        <w:rPr>
          <w:rFonts w:ascii="Times New Roman" w:hAnsi="Times New Roman" w:cs="Times New Roman"/>
          <w:b/>
          <w:color w:val="000000"/>
          <w:shd w:val="clear" w:color="auto" w:fill="FFFFFF"/>
        </w:rPr>
        <w:t xml:space="preserve"> </w:t>
      </w:r>
      <w:r w:rsidRPr="002D3AC4">
        <w:rPr>
          <w:rFonts w:ascii="Times New Roman" w:hAnsi="Times New Roman" w:cs="Times New Roman"/>
          <w:b/>
          <w:color w:val="000000"/>
          <w:shd w:val="clear" w:color="auto" w:fill="FFFFFF"/>
        </w:rPr>
        <w:t>613700</w:t>
      </w:r>
    </w:p>
    <w:p w14:paraId="0A8068B0" w14:textId="21544A49" w:rsidR="007C5D44" w:rsidRDefault="007C5D44" w:rsidP="007C5D44">
      <w:pPr>
        <w:jc w:val="center"/>
        <w:rPr>
          <w:rFonts w:ascii="Times New Roman" w:hAnsi="Times New Roman" w:cs="Times New Roman"/>
          <w:b/>
          <w:color w:val="000000"/>
          <w:shd w:val="clear" w:color="auto" w:fill="FFFFFF"/>
        </w:rPr>
      </w:pPr>
      <w:r w:rsidRPr="002D3AC4">
        <w:rPr>
          <w:rFonts w:ascii="Times New Roman" w:hAnsi="Times New Roman" w:cs="Times New Roman"/>
          <w:b/>
          <w:color w:val="000000"/>
          <w:shd w:val="clear" w:color="auto" w:fill="FFFFFF"/>
        </w:rPr>
        <w:t>2020</w:t>
      </w:r>
      <w:r w:rsidR="006D7C72">
        <w:rPr>
          <w:rFonts w:ascii="Times New Roman" w:hAnsi="Times New Roman" w:cs="Times New Roman"/>
          <w:b/>
          <w:color w:val="000000"/>
          <w:shd w:val="clear" w:color="auto" w:fill="FFFFFF"/>
        </w:rPr>
        <w:t xml:space="preserve"> </w:t>
      </w:r>
      <w:r w:rsidRPr="002D3AC4">
        <w:rPr>
          <w:rFonts w:ascii="Times New Roman" w:hAnsi="Times New Roman" w:cs="Times New Roman"/>
          <w:b/>
          <w:color w:val="000000"/>
          <w:shd w:val="clear" w:color="auto" w:fill="FFFFFF"/>
        </w:rPr>
        <w:t>/</w:t>
      </w:r>
      <w:r w:rsidR="006D7C72">
        <w:rPr>
          <w:rFonts w:ascii="Times New Roman" w:hAnsi="Times New Roman" w:cs="Times New Roman"/>
          <w:b/>
          <w:color w:val="000000"/>
          <w:shd w:val="clear" w:color="auto" w:fill="FFFFFF"/>
        </w:rPr>
        <w:t xml:space="preserve"> </w:t>
      </w:r>
      <w:r w:rsidRPr="002D3AC4">
        <w:rPr>
          <w:rFonts w:ascii="Times New Roman" w:hAnsi="Times New Roman" w:cs="Times New Roman"/>
          <w:b/>
          <w:color w:val="000000"/>
          <w:shd w:val="clear" w:color="auto" w:fill="FFFFFF"/>
        </w:rPr>
        <w:t>2021</w:t>
      </w:r>
    </w:p>
    <w:p w14:paraId="0FB99658" w14:textId="77777777" w:rsidR="00CA53CE" w:rsidRPr="002D3AC4" w:rsidRDefault="00CA53CE" w:rsidP="007C5D44">
      <w:pPr>
        <w:jc w:val="center"/>
        <w:rPr>
          <w:rFonts w:ascii="Times New Roman" w:hAnsi="Times New Roman" w:cs="Times New Roman"/>
          <w:b/>
          <w:color w:val="000000"/>
          <w:shd w:val="clear" w:color="auto" w:fill="FFFFFF"/>
        </w:rPr>
      </w:pPr>
    </w:p>
    <w:p w14:paraId="4418470A" w14:textId="77777777" w:rsidR="00CF2AD1" w:rsidRDefault="00CF2AD1" w:rsidP="004A3204">
      <w:pPr>
        <w:jc w:val="center"/>
        <w:rPr>
          <w:rFonts w:ascii="Times New Roman" w:hAnsi="Times New Roman" w:cs="Times New Roman"/>
          <w:b/>
          <w:sz w:val="28"/>
          <w:szCs w:val="28"/>
        </w:rPr>
        <w:sectPr w:rsidR="00CF2AD1" w:rsidSect="00925795">
          <w:pgSz w:w="11906" w:h="16838"/>
          <w:pgMar w:top="1701" w:right="1701" w:bottom="2268" w:left="2268" w:header="709" w:footer="709" w:gutter="0"/>
          <w:cols w:space="708"/>
          <w:docGrid w:linePitch="360"/>
        </w:sectPr>
      </w:pPr>
    </w:p>
    <w:p w14:paraId="35FD62A8" w14:textId="2C012C96" w:rsidR="004A3204" w:rsidRPr="000759D4" w:rsidRDefault="004A3204" w:rsidP="004A3204">
      <w:pPr>
        <w:jc w:val="center"/>
        <w:rPr>
          <w:rFonts w:ascii="Times New Roman" w:hAnsi="Times New Roman" w:cs="Times New Roman"/>
          <w:b/>
          <w:sz w:val="28"/>
          <w:szCs w:val="28"/>
        </w:rPr>
      </w:pPr>
      <w:r w:rsidRPr="000759D4">
        <w:rPr>
          <w:rFonts w:ascii="Times New Roman" w:hAnsi="Times New Roman" w:cs="Times New Roman"/>
          <w:b/>
          <w:sz w:val="28"/>
          <w:szCs w:val="28"/>
        </w:rPr>
        <w:lastRenderedPageBreak/>
        <w:t>LEMBAR PENGESAHAN</w:t>
      </w:r>
    </w:p>
    <w:p w14:paraId="54BE90FC" w14:textId="77777777" w:rsidR="004A3204" w:rsidRDefault="004A3204" w:rsidP="004A3204">
      <w:pPr>
        <w:jc w:val="center"/>
        <w:rPr>
          <w:rFonts w:ascii="Times New Roman" w:hAnsi="Times New Roman" w:cs="Times New Roman"/>
          <w:b/>
          <w:sz w:val="24"/>
          <w:szCs w:val="24"/>
        </w:rPr>
      </w:pPr>
    </w:p>
    <w:p w14:paraId="2DCCF81A" w14:textId="77777777" w:rsidR="004A3204" w:rsidRPr="000759D4" w:rsidRDefault="004A3204" w:rsidP="0050688D">
      <w:pPr>
        <w:jc w:val="both"/>
        <w:rPr>
          <w:rFonts w:ascii="Times New Roman" w:hAnsi="Times New Roman" w:cs="Times New Roman"/>
          <w:sz w:val="24"/>
          <w:szCs w:val="24"/>
        </w:rPr>
      </w:pPr>
      <w:r w:rsidRPr="000759D4">
        <w:rPr>
          <w:rFonts w:ascii="Times New Roman" w:hAnsi="Times New Roman" w:cs="Times New Roman"/>
          <w:sz w:val="24"/>
          <w:szCs w:val="24"/>
        </w:rPr>
        <w:t>Laporan Kegiatan Praktik Kerja Lapangan (PKL) yang disusun oleh :</w:t>
      </w:r>
    </w:p>
    <w:p w14:paraId="2B56CE25" w14:textId="77777777" w:rsidR="004A3204" w:rsidRPr="000759D4" w:rsidRDefault="004A3204" w:rsidP="0050688D">
      <w:pPr>
        <w:pStyle w:val="NoSpacing"/>
        <w:jc w:val="both"/>
        <w:rPr>
          <w:rFonts w:ascii="Times New Roman" w:hAnsi="Times New Roman" w:cs="Times New Roman"/>
          <w:sz w:val="24"/>
          <w:szCs w:val="24"/>
        </w:rPr>
      </w:pPr>
      <w:r w:rsidRPr="000759D4">
        <w:rPr>
          <w:rFonts w:ascii="Times New Roman" w:hAnsi="Times New Roman" w:cs="Times New Roman"/>
          <w:sz w:val="24"/>
          <w:szCs w:val="24"/>
        </w:rPr>
        <w:t xml:space="preserve">NAMA  </w:t>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sz w:val="24"/>
          <w:szCs w:val="24"/>
        </w:rPr>
        <w:t>MUHAMMAD NURUL MUSTOFA</w:t>
      </w:r>
    </w:p>
    <w:p w14:paraId="3C2F2CF8" w14:textId="77777777" w:rsidR="004A3204" w:rsidRPr="000759D4" w:rsidRDefault="004A3204" w:rsidP="0050688D">
      <w:pPr>
        <w:pStyle w:val="NoSpacing"/>
        <w:jc w:val="both"/>
        <w:rPr>
          <w:rFonts w:ascii="Times New Roman" w:hAnsi="Times New Roman" w:cs="Times New Roman"/>
          <w:bCs/>
          <w:color w:val="000000"/>
          <w:sz w:val="24"/>
          <w:szCs w:val="24"/>
          <w:shd w:val="clear" w:color="auto" w:fill="FFFFFF"/>
        </w:rPr>
      </w:pPr>
      <w:r w:rsidRPr="000759D4">
        <w:rPr>
          <w:rFonts w:ascii="Times New Roman" w:hAnsi="Times New Roman" w:cs="Times New Roman"/>
          <w:sz w:val="24"/>
          <w:szCs w:val="24"/>
        </w:rPr>
        <w:t xml:space="preserve">NIS </w:t>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r>
      <w:r>
        <w:rPr>
          <w:rFonts w:ascii="Times New Roman" w:hAnsi="Times New Roman" w:cs="Times New Roman"/>
          <w:sz w:val="24"/>
          <w:szCs w:val="24"/>
        </w:rPr>
        <w:tab/>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bCs/>
          <w:color w:val="000000"/>
          <w:sz w:val="24"/>
          <w:szCs w:val="24"/>
          <w:shd w:val="clear" w:color="auto" w:fill="FFFFFF"/>
        </w:rPr>
        <w:t>0048640738</w:t>
      </w:r>
    </w:p>
    <w:p w14:paraId="78DD0387" w14:textId="77777777" w:rsidR="004A3204" w:rsidRDefault="004A3204" w:rsidP="0050688D">
      <w:pPr>
        <w:pStyle w:val="NoSpacing"/>
        <w:ind w:left="3600" w:hanging="3600"/>
        <w:rPr>
          <w:rFonts w:ascii="Times New Roman" w:hAnsi="Times New Roman" w:cs="Times New Roman"/>
          <w:sz w:val="24"/>
          <w:szCs w:val="24"/>
        </w:rPr>
      </w:pPr>
      <w:r w:rsidRPr="000759D4">
        <w:rPr>
          <w:rFonts w:ascii="Times New Roman" w:hAnsi="Times New Roman" w:cs="Times New Roman"/>
          <w:sz w:val="24"/>
          <w:szCs w:val="24"/>
        </w:rPr>
        <w:t xml:space="preserve">PROGRAM STUDI KEAHLIAN </w:t>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sz w:val="24"/>
          <w:szCs w:val="24"/>
        </w:rPr>
        <w:t>TEKNIK KOMPUTER DAN</w:t>
      </w:r>
    </w:p>
    <w:p w14:paraId="51DD3F4A" w14:textId="77777777" w:rsidR="004A3204" w:rsidRPr="000759D4" w:rsidRDefault="004A3204" w:rsidP="0050688D">
      <w:pPr>
        <w:pStyle w:val="NoSpacing"/>
        <w:tabs>
          <w:tab w:val="left" w:pos="3828"/>
        </w:tabs>
        <w:ind w:left="3600"/>
        <w:jc w:val="both"/>
        <w:rPr>
          <w:rFonts w:ascii="Times New Roman" w:hAnsi="Times New Roman" w:cs="Times New Roman"/>
          <w:sz w:val="24"/>
          <w:szCs w:val="24"/>
        </w:rPr>
      </w:pPr>
      <w:r>
        <w:rPr>
          <w:rFonts w:ascii="Times New Roman" w:hAnsi="Times New Roman" w:cs="Times New Roman"/>
          <w:sz w:val="24"/>
          <w:szCs w:val="24"/>
        </w:rPr>
        <w:tab/>
      </w:r>
      <w:r w:rsidRPr="000759D4">
        <w:rPr>
          <w:rFonts w:ascii="Times New Roman" w:hAnsi="Times New Roman" w:cs="Times New Roman"/>
          <w:sz w:val="24"/>
          <w:szCs w:val="24"/>
        </w:rPr>
        <w:t>INFORMATIKA</w:t>
      </w:r>
    </w:p>
    <w:p w14:paraId="2FD1CD6E" w14:textId="77777777" w:rsidR="004A3204" w:rsidRPr="000759D4" w:rsidRDefault="004A3204" w:rsidP="004A3204">
      <w:pPr>
        <w:rPr>
          <w:rFonts w:ascii="Times New Roman" w:hAnsi="Times New Roman" w:cs="Times New Roman"/>
          <w:sz w:val="24"/>
          <w:szCs w:val="24"/>
        </w:rPr>
      </w:pPr>
    </w:p>
    <w:p w14:paraId="1EC2BCBF" w14:textId="77777777" w:rsidR="004A3204" w:rsidRPr="000759D4" w:rsidRDefault="004A3204" w:rsidP="004A3204">
      <w:pPr>
        <w:pStyle w:val="NoSpacing"/>
        <w:jc w:val="center"/>
        <w:rPr>
          <w:rFonts w:ascii="Times New Roman" w:hAnsi="Times New Roman" w:cs="Times New Roman"/>
          <w:b/>
          <w:sz w:val="28"/>
          <w:szCs w:val="28"/>
        </w:rPr>
      </w:pPr>
      <w:r w:rsidRPr="000759D4">
        <w:rPr>
          <w:rFonts w:ascii="Times New Roman" w:hAnsi="Times New Roman" w:cs="Times New Roman"/>
          <w:b/>
          <w:sz w:val="28"/>
          <w:szCs w:val="28"/>
        </w:rPr>
        <w:t>LAPORAN KEGIATAN PRAKTEK KERJA LAPANGAN</w:t>
      </w:r>
    </w:p>
    <w:p w14:paraId="2FCF9F50" w14:textId="77777777" w:rsidR="004A3204" w:rsidRPr="000759D4" w:rsidRDefault="004A3204" w:rsidP="004A3204">
      <w:pPr>
        <w:pStyle w:val="NoSpacing"/>
        <w:jc w:val="center"/>
        <w:rPr>
          <w:rFonts w:ascii="Times New Roman" w:hAnsi="Times New Roman" w:cs="Times New Roman"/>
          <w:b/>
          <w:sz w:val="28"/>
          <w:szCs w:val="28"/>
        </w:rPr>
      </w:pPr>
      <w:r w:rsidRPr="000759D4">
        <w:rPr>
          <w:rFonts w:ascii="Times New Roman" w:hAnsi="Times New Roman" w:cs="Times New Roman"/>
          <w:b/>
          <w:sz w:val="28"/>
          <w:szCs w:val="28"/>
        </w:rPr>
        <w:t>DI MEDIA COMPUTER</w:t>
      </w:r>
    </w:p>
    <w:p w14:paraId="4B1F952E" w14:textId="77777777" w:rsidR="004A3204" w:rsidRPr="000759D4" w:rsidRDefault="004A3204" w:rsidP="004A3204">
      <w:pPr>
        <w:pStyle w:val="NoSpacing"/>
        <w:ind w:left="5040"/>
        <w:rPr>
          <w:rFonts w:ascii="Times New Roman" w:hAnsi="Times New Roman" w:cs="Times New Roman"/>
          <w:b/>
          <w:sz w:val="28"/>
          <w:szCs w:val="28"/>
        </w:rPr>
      </w:pPr>
    </w:p>
    <w:p w14:paraId="15AAECBE" w14:textId="77777777" w:rsidR="004A3204" w:rsidRPr="000759D4" w:rsidRDefault="004A3204" w:rsidP="004A3204">
      <w:pPr>
        <w:pStyle w:val="NoSpacing"/>
        <w:tabs>
          <w:tab w:val="left" w:pos="5954"/>
        </w:tabs>
        <w:ind w:left="3828"/>
        <w:rPr>
          <w:rFonts w:ascii="Times New Roman" w:hAnsi="Times New Roman" w:cs="Times New Roman"/>
          <w:sz w:val="24"/>
          <w:szCs w:val="24"/>
        </w:rPr>
      </w:pPr>
      <w:r w:rsidRPr="000759D4">
        <w:rPr>
          <w:rFonts w:ascii="Times New Roman" w:hAnsi="Times New Roman" w:cs="Times New Roman"/>
          <w:sz w:val="24"/>
          <w:szCs w:val="24"/>
        </w:rPr>
        <w:t>Telah disahkan pada</w:t>
      </w:r>
      <w:r>
        <w:rPr>
          <w:rFonts w:ascii="Times New Roman" w:hAnsi="Times New Roman" w:cs="Times New Roman"/>
          <w:sz w:val="24"/>
          <w:szCs w:val="24"/>
        </w:rPr>
        <w:tab/>
      </w:r>
      <w:r w:rsidRPr="000759D4">
        <w:rPr>
          <w:rFonts w:ascii="Times New Roman" w:hAnsi="Times New Roman" w:cs="Times New Roman"/>
          <w:sz w:val="24"/>
          <w:szCs w:val="24"/>
        </w:rPr>
        <w:t>:</w:t>
      </w:r>
    </w:p>
    <w:p w14:paraId="5948DF22" w14:textId="293A657F" w:rsidR="004A3204" w:rsidRPr="000759D4" w:rsidRDefault="004A3204" w:rsidP="004A3204">
      <w:pPr>
        <w:pStyle w:val="NoSpacing"/>
        <w:tabs>
          <w:tab w:val="left" w:pos="5529"/>
        </w:tabs>
        <w:ind w:left="3828"/>
        <w:rPr>
          <w:rFonts w:ascii="Times New Roman" w:hAnsi="Times New Roman" w:cs="Times New Roman"/>
          <w:sz w:val="24"/>
          <w:szCs w:val="24"/>
        </w:rPr>
      </w:pPr>
      <w:r w:rsidRPr="000759D4">
        <w:rPr>
          <w:rFonts w:ascii="Times New Roman" w:hAnsi="Times New Roman" w:cs="Times New Roman"/>
          <w:sz w:val="24"/>
          <w:szCs w:val="24"/>
        </w:rPr>
        <w:t>Hari</w:t>
      </w:r>
      <w:r w:rsidRPr="000759D4">
        <w:rPr>
          <w:rFonts w:ascii="Times New Roman" w:hAnsi="Times New Roman" w:cs="Times New Roman"/>
          <w:sz w:val="24"/>
          <w:szCs w:val="24"/>
        </w:rPr>
        <w:tab/>
        <w:t xml:space="preserve">: </w:t>
      </w:r>
      <w:r w:rsidR="00CD5E56">
        <w:rPr>
          <w:rFonts w:ascii="Times New Roman" w:hAnsi="Times New Roman" w:cs="Times New Roman"/>
          <w:sz w:val="24"/>
          <w:szCs w:val="24"/>
        </w:rPr>
        <w:t>Jumat</w:t>
      </w:r>
    </w:p>
    <w:p w14:paraId="5BA4F856" w14:textId="06501D90" w:rsidR="004A3204" w:rsidRPr="000759D4" w:rsidRDefault="004A3204" w:rsidP="004A3204">
      <w:pPr>
        <w:pStyle w:val="NoSpacing"/>
        <w:tabs>
          <w:tab w:val="left" w:pos="5529"/>
        </w:tabs>
        <w:ind w:left="3828"/>
        <w:rPr>
          <w:rFonts w:ascii="Times New Roman" w:hAnsi="Times New Roman" w:cs="Times New Roman"/>
          <w:sz w:val="24"/>
          <w:szCs w:val="24"/>
        </w:rPr>
      </w:pPr>
      <w:r w:rsidRPr="000759D4">
        <w:rPr>
          <w:rFonts w:ascii="Times New Roman" w:hAnsi="Times New Roman" w:cs="Times New Roman"/>
          <w:sz w:val="24"/>
          <w:szCs w:val="24"/>
        </w:rPr>
        <w:t>Tanggal</w:t>
      </w:r>
      <w:r>
        <w:rPr>
          <w:rFonts w:ascii="Times New Roman" w:hAnsi="Times New Roman" w:cs="Times New Roman"/>
          <w:sz w:val="24"/>
          <w:szCs w:val="24"/>
        </w:rPr>
        <w:tab/>
      </w:r>
      <w:r w:rsidRPr="000759D4">
        <w:rPr>
          <w:rFonts w:ascii="Times New Roman" w:hAnsi="Times New Roman" w:cs="Times New Roman"/>
          <w:sz w:val="24"/>
          <w:szCs w:val="24"/>
        </w:rPr>
        <w:t xml:space="preserve">: </w:t>
      </w:r>
      <w:r w:rsidR="00CD5E56">
        <w:rPr>
          <w:rFonts w:ascii="Times New Roman" w:hAnsi="Times New Roman" w:cs="Times New Roman"/>
          <w:sz w:val="24"/>
          <w:szCs w:val="24"/>
        </w:rPr>
        <w:t>30 April 2021</w:t>
      </w:r>
    </w:p>
    <w:p w14:paraId="62D7E50A" w14:textId="77777777" w:rsidR="004A3204" w:rsidRPr="000759D4" w:rsidRDefault="004A3204" w:rsidP="004A3204">
      <w:pPr>
        <w:spacing w:line="360" w:lineRule="auto"/>
        <w:ind w:left="4678"/>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2"/>
        <w:gridCol w:w="3976"/>
      </w:tblGrid>
      <w:tr w:rsidR="004A3204" w:rsidRPr="000759D4" w14:paraId="5B0E7E2F" w14:textId="77777777" w:rsidTr="00925795">
        <w:tc>
          <w:tcPr>
            <w:tcW w:w="3952" w:type="dxa"/>
          </w:tcPr>
          <w:p w14:paraId="0F7A9CC2" w14:textId="77777777" w:rsidR="004A3204" w:rsidRPr="000759D4" w:rsidRDefault="004A3204" w:rsidP="00925795">
            <w:pPr>
              <w:tabs>
                <w:tab w:val="center" w:pos="1870"/>
                <w:tab w:val="center" w:pos="6521"/>
              </w:tabs>
              <w:jc w:val="center"/>
              <w:rPr>
                <w:rFonts w:ascii="Times New Roman" w:hAnsi="Times New Roman" w:cs="Times New Roman"/>
                <w:sz w:val="24"/>
                <w:szCs w:val="24"/>
              </w:rPr>
            </w:pPr>
            <w:r w:rsidRPr="000759D4">
              <w:rPr>
                <w:rFonts w:ascii="Times New Roman" w:hAnsi="Times New Roman" w:cs="Times New Roman"/>
                <w:sz w:val="24"/>
                <w:szCs w:val="24"/>
              </w:rPr>
              <w:t>Pembimbing Instansi / D</w:t>
            </w:r>
            <w:r>
              <w:rPr>
                <w:rFonts w:ascii="Times New Roman" w:hAnsi="Times New Roman" w:cs="Times New Roman"/>
                <w:sz w:val="24"/>
                <w:szCs w:val="24"/>
              </w:rPr>
              <w:t>U</w:t>
            </w:r>
            <w:r w:rsidRPr="000759D4">
              <w:rPr>
                <w:rFonts w:ascii="Times New Roman" w:hAnsi="Times New Roman" w:cs="Times New Roman"/>
                <w:sz w:val="24"/>
                <w:szCs w:val="24"/>
              </w:rPr>
              <w:t>-D</w:t>
            </w:r>
            <w:r>
              <w:rPr>
                <w:rFonts w:ascii="Times New Roman" w:hAnsi="Times New Roman" w:cs="Times New Roman"/>
                <w:sz w:val="24"/>
                <w:szCs w:val="24"/>
              </w:rPr>
              <w:t>I</w:t>
            </w:r>
          </w:p>
          <w:p w14:paraId="6DDC7612" w14:textId="77777777" w:rsidR="004A3204" w:rsidRPr="000759D4" w:rsidRDefault="004A3204" w:rsidP="00925795">
            <w:pPr>
              <w:tabs>
                <w:tab w:val="center" w:pos="1870"/>
                <w:tab w:val="center" w:pos="6521"/>
              </w:tabs>
              <w:jc w:val="center"/>
              <w:rPr>
                <w:rFonts w:ascii="Times New Roman" w:hAnsi="Times New Roman" w:cs="Times New Roman"/>
                <w:sz w:val="24"/>
                <w:szCs w:val="24"/>
              </w:rPr>
            </w:pPr>
          </w:p>
          <w:p w14:paraId="3DAA8833" w14:textId="77777777" w:rsidR="004A3204" w:rsidRPr="000759D4" w:rsidRDefault="004A3204" w:rsidP="00925795">
            <w:pPr>
              <w:tabs>
                <w:tab w:val="center" w:pos="1870"/>
                <w:tab w:val="center" w:pos="6521"/>
              </w:tabs>
              <w:rPr>
                <w:rFonts w:ascii="Times New Roman" w:hAnsi="Times New Roman" w:cs="Times New Roman"/>
                <w:sz w:val="24"/>
                <w:szCs w:val="24"/>
              </w:rPr>
            </w:pPr>
          </w:p>
          <w:p w14:paraId="5237E983" w14:textId="77777777" w:rsidR="004A3204" w:rsidRPr="000759D4" w:rsidRDefault="004A3204" w:rsidP="00925795">
            <w:pPr>
              <w:tabs>
                <w:tab w:val="center" w:pos="1870"/>
                <w:tab w:val="center" w:pos="6521"/>
              </w:tabs>
              <w:jc w:val="center"/>
              <w:rPr>
                <w:rFonts w:ascii="Times New Roman" w:hAnsi="Times New Roman" w:cs="Times New Roman"/>
                <w:b/>
                <w:sz w:val="24"/>
                <w:szCs w:val="24"/>
                <w:u w:val="single"/>
              </w:rPr>
            </w:pPr>
            <w:r>
              <w:rPr>
                <w:rFonts w:ascii="Times New Roman" w:hAnsi="Times New Roman" w:cs="Times New Roman"/>
                <w:b/>
                <w:sz w:val="24"/>
                <w:szCs w:val="24"/>
                <w:u w:val="single"/>
              </w:rPr>
              <w:t>SULTONI, S. Ag</w:t>
            </w:r>
          </w:p>
          <w:p w14:paraId="46063063" w14:textId="1051A2E2" w:rsidR="004A3204" w:rsidRPr="000759D4" w:rsidRDefault="004A3204" w:rsidP="00925795">
            <w:pPr>
              <w:tabs>
                <w:tab w:val="center" w:pos="1870"/>
                <w:tab w:val="center" w:pos="6521"/>
              </w:tabs>
              <w:rPr>
                <w:rFonts w:ascii="Times New Roman" w:hAnsi="Times New Roman" w:cs="Times New Roman"/>
                <w:sz w:val="24"/>
                <w:szCs w:val="24"/>
              </w:rPr>
            </w:pPr>
            <w:r w:rsidRPr="000759D4">
              <w:rPr>
                <w:rFonts w:ascii="Times New Roman" w:hAnsi="Times New Roman" w:cs="Times New Roman"/>
                <w:b/>
                <w:sz w:val="24"/>
                <w:szCs w:val="24"/>
              </w:rPr>
              <w:t xml:space="preserve">                </w:t>
            </w:r>
            <w:r w:rsidR="00DC2934">
              <w:rPr>
                <w:rFonts w:ascii="Times New Roman" w:hAnsi="Times New Roman" w:cs="Times New Roman"/>
                <w:b/>
                <w:sz w:val="24"/>
                <w:szCs w:val="24"/>
              </w:rPr>
              <w:t>NIP .-</w:t>
            </w:r>
          </w:p>
        </w:tc>
        <w:tc>
          <w:tcPr>
            <w:tcW w:w="3976" w:type="dxa"/>
          </w:tcPr>
          <w:p w14:paraId="767B321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Pembimbing Sekolah</w:t>
            </w:r>
          </w:p>
          <w:p w14:paraId="6F3D53F3"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p>
          <w:p w14:paraId="1ECA8917" w14:textId="77777777" w:rsidR="004A3204" w:rsidRPr="000759D4" w:rsidRDefault="004A3204" w:rsidP="00925795">
            <w:pPr>
              <w:tabs>
                <w:tab w:val="center" w:pos="1870"/>
                <w:tab w:val="center" w:pos="7230"/>
              </w:tabs>
              <w:rPr>
                <w:rFonts w:ascii="Times New Roman" w:hAnsi="Times New Roman" w:cs="Times New Roman"/>
                <w:b/>
                <w:sz w:val="24"/>
                <w:szCs w:val="24"/>
                <w:u w:val="single"/>
              </w:rPr>
            </w:pPr>
          </w:p>
          <w:p w14:paraId="5AF9FBEA"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Mira Rahmida Halim, S Kom. MM</w:t>
            </w:r>
          </w:p>
          <w:p w14:paraId="43422191" w14:textId="7F3D4BDB"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sidRPr="000759D4">
              <w:rPr>
                <w:rFonts w:ascii="Times New Roman" w:hAnsi="Times New Roman" w:cs="Times New Roman"/>
                <w:b/>
                <w:sz w:val="24"/>
                <w:szCs w:val="24"/>
              </w:rPr>
              <w:t>NIP .</w:t>
            </w:r>
            <w:r w:rsidR="00DC2934">
              <w:rPr>
                <w:rFonts w:ascii="Times New Roman" w:hAnsi="Times New Roman" w:cs="Times New Roman"/>
                <w:b/>
                <w:sz w:val="24"/>
                <w:szCs w:val="24"/>
              </w:rPr>
              <w:t>-</w:t>
            </w:r>
            <w:r>
              <w:rPr>
                <w:rFonts w:ascii="Times New Roman" w:hAnsi="Times New Roman" w:cs="Times New Roman"/>
                <w:b/>
                <w:sz w:val="24"/>
                <w:szCs w:val="24"/>
              </w:rPr>
              <w:t xml:space="preserve"> </w:t>
            </w:r>
            <w:r w:rsidRPr="000759D4">
              <w:rPr>
                <w:rFonts w:ascii="Times New Roman" w:hAnsi="Times New Roman" w:cs="Times New Roman"/>
                <w:b/>
                <w:color w:val="FFFFFF" w:themeColor="background1"/>
                <w:sz w:val="24"/>
                <w:szCs w:val="24"/>
              </w:rPr>
              <w:t>……………..</w:t>
            </w:r>
          </w:p>
        </w:tc>
      </w:tr>
    </w:tbl>
    <w:p w14:paraId="560BA7FD" w14:textId="77777777" w:rsidR="004A3204" w:rsidRPr="000759D4" w:rsidRDefault="004A3204" w:rsidP="004A3204">
      <w:pPr>
        <w:tabs>
          <w:tab w:val="center" w:pos="1870"/>
          <w:tab w:val="center" w:pos="7230"/>
        </w:tabs>
        <w:rPr>
          <w:rFonts w:ascii="Times New Roman" w:hAnsi="Times New Roman" w:cs="Times New Roman"/>
          <w:b/>
          <w:sz w:val="24"/>
          <w:szCs w:val="24"/>
        </w:rPr>
      </w:pPr>
    </w:p>
    <w:p w14:paraId="183889BA" w14:textId="77777777" w:rsidR="004A3204" w:rsidRPr="000759D4" w:rsidRDefault="004A3204" w:rsidP="004A3204">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Mengetahui,</w:t>
      </w:r>
    </w:p>
    <w:p w14:paraId="4C085EDD" w14:textId="77777777" w:rsidR="004A3204" w:rsidRPr="000759D4" w:rsidRDefault="004A3204" w:rsidP="004A3204">
      <w:pPr>
        <w:tabs>
          <w:tab w:val="center" w:pos="1870"/>
          <w:tab w:val="center" w:pos="7230"/>
        </w:tabs>
        <w:jc w:val="center"/>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3397"/>
      </w:tblGrid>
      <w:tr w:rsidR="004A3204" w:rsidRPr="000759D4" w14:paraId="6C4C64E0" w14:textId="77777777" w:rsidTr="00925795">
        <w:tc>
          <w:tcPr>
            <w:tcW w:w="4531" w:type="dxa"/>
          </w:tcPr>
          <w:p w14:paraId="782C2A42" w14:textId="77777777" w:rsidR="004A3204" w:rsidRPr="000759D4" w:rsidRDefault="004A3204" w:rsidP="00925795">
            <w:pPr>
              <w:tabs>
                <w:tab w:val="center" w:pos="1870"/>
                <w:tab w:val="center" w:pos="7230"/>
              </w:tabs>
              <w:jc w:val="center"/>
              <w:rPr>
                <w:rFonts w:ascii="Times New Roman" w:hAnsi="Times New Roman" w:cs="Times New Roman"/>
                <w:sz w:val="24"/>
                <w:szCs w:val="24"/>
                <w:lang w:val="id-ID"/>
              </w:rPr>
            </w:pPr>
            <w:r w:rsidRPr="000759D4">
              <w:rPr>
                <w:rFonts w:ascii="Times New Roman" w:hAnsi="Times New Roman" w:cs="Times New Roman"/>
                <w:sz w:val="24"/>
                <w:szCs w:val="24"/>
              </w:rPr>
              <w:t>Ketua POKJA P</w:t>
            </w:r>
            <w:r w:rsidRPr="000759D4">
              <w:rPr>
                <w:rFonts w:ascii="Times New Roman" w:hAnsi="Times New Roman" w:cs="Times New Roman"/>
                <w:sz w:val="24"/>
                <w:szCs w:val="24"/>
                <w:lang w:val="id-ID"/>
              </w:rPr>
              <w:t>KL</w:t>
            </w:r>
          </w:p>
          <w:p w14:paraId="515E2E58"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2524D64A"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113D9314" w14:textId="77777777" w:rsidR="004A3204" w:rsidRDefault="004A3204" w:rsidP="00925795">
            <w:pPr>
              <w:tabs>
                <w:tab w:val="center" w:pos="1870"/>
                <w:tab w:val="center" w:pos="7230"/>
              </w:tabs>
              <w:jc w:val="center"/>
              <w:rPr>
                <w:rFonts w:ascii="Times New Roman" w:hAnsi="Times New Roman" w:cs="Times New Roman"/>
                <w:sz w:val="24"/>
                <w:szCs w:val="24"/>
              </w:rPr>
            </w:pPr>
          </w:p>
          <w:p w14:paraId="0240109B"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6EC9AF78"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ERWAN DWI CAHYONO, ST. M.M.Pd</w:t>
            </w:r>
          </w:p>
          <w:p w14:paraId="4A5D926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b/>
                <w:sz w:val="24"/>
                <w:szCs w:val="24"/>
              </w:rPr>
              <w:t xml:space="preserve">NIP. </w:t>
            </w:r>
            <w:r>
              <w:rPr>
                <w:rFonts w:ascii="Times New Roman" w:hAnsi="Times New Roman" w:cs="Times New Roman"/>
                <w:b/>
                <w:sz w:val="24"/>
                <w:szCs w:val="24"/>
              </w:rPr>
              <w:t>09750528 201001 1 007</w:t>
            </w:r>
          </w:p>
        </w:tc>
        <w:tc>
          <w:tcPr>
            <w:tcW w:w="3397" w:type="dxa"/>
          </w:tcPr>
          <w:p w14:paraId="02C60A9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Ka. Program Studi Keahlian</w:t>
            </w:r>
          </w:p>
          <w:p w14:paraId="02909A19"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00746BC2"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0D569E3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4F0013F6"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510A9F2C"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Khusnul Mila, S.Pd</w:t>
            </w:r>
          </w:p>
          <w:p w14:paraId="1F892B3C" w14:textId="47153FB9"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b/>
                <w:sz w:val="24"/>
                <w:szCs w:val="24"/>
              </w:rPr>
              <w:t xml:space="preserve">NIP. </w:t>
            </w:r>
            <w:r w:rsidR="007B4C01" w:rsidRPr="007B4C01">
              <w:rPr>
                <w:rFonts w:ascii="Times New Roman" w:hAnsi="Times New Roman" w:cs="Times New Roman"/>
                <w:b/>
                <w:sz w:val="24"/>
                <w:szCs w:val="24"/>
              </w:rPr>
              <w:t>19810530 200903 2 002</w:t>
            </w:r>
          </w:p>
        </w:tc>
      </w:tr>
    </w:tbl>
    <w:p w14:paraId="49C6DB89" w14:textId="77777777" w:rsidR="004A3204" w:rsidRPr="000759D4" w:rsidRDefault="004A3204" w:rsidP="004A3204">
      <w:pPr>
        <w:tabs>
          <w:tab w:val="center" w:pos="1870"/>
          <w:tab w:val="center" w:pos="7230"/>
        </w:tabs>
        <w:rPr>
          <w:rFonts w:ascii="Times New Roman" w:hAnsi="Times New Roman" w:cs="Times New Roman"/>
          <w:b/>
          <w:sz w:val="24"/>
          <w:szCs w:val="24"/>
        </w:rPr>
      </w:pPr>
      <w:r w:rsidRPr="000759D4">
        <w:rPr>
          <w:rFonts w:ascii="Times New Roman" w:hAnsi="Times New Roman" w:cs="Times New Roman"/>
          <w:sz w:val="24"/>
          <w:szCs w:val="24"/>
        </w:rPr>
        <w:tab/>
      </w:r>
    </w:p>
    <w:p w14:paraId="6CE101D7" w14:textId="77777777" w:rsidR="004A3204" w:rsidRPr="000759D4" w:rsidRDefault="004A3204" w:rsidP="004A3204">
      <w:pPr>
        <w:pStyle w:val="NoSpacing"/>
        <w:jc w:val="center"/>
        <w:rPr>
          <w:rFonts w:ascii="Times New Roman" w:hAnsi="Times New Roman" w:cs="Times New Roman"/>
          <w:sz w:val="24"/>
          <w:szCs w:val="24"/>
        </w:rPr>
      </w:pPr>
      <w:r w:rsidRPr="000759D4">
        <w:rPr>
          <w:rFonts w:ascii="Times New Roman" w:hAnsi="Times New Roman" w:cs="Times New Roman"/>
          <w:sz w:val="24"/>
          <w:szCs w:val="24"/>
        </w:rPr>
        <w:t>Kepala Sekolah</w:t>
      </w:r>
    </w:p>
    <w:p w14:paraId="0F10849A" w14:textId="77777777" w:rsidR="004A3204" w:rsidRDefault="004A3204" w:rsidP="004A3204">
      <w:pPr>
        <w:pStyle w:val="NoSpacing"/>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07BBC637" w14:textId="77777777" w:rsidR="004A3204" w:rsidRDefault="004A3204" w:rsidP="004A3204">
      <w:pPr>
        <w:pStyle w:val="NoSpacing"/>
        <w:jc w:val="center"/>
        <w:rPr>
          <w:rFonts w:ascii="Times New Roman" w:hAnsi="Times New Roman" w:cs="Times New Roman"/>
          <w:sz w:val="24"/>
          <w:szCs w:val="24"/>
        </w:rPr>
      </w:pPr>
    </w:p>
    <w:p w14:paraId="49AFDD48" w14:textId="77777777" w:rsidR="004A3204" w:rsidRPr="000759D4" w:rsidRDefault="004A3204" w:rsidP="004A3204">
      <w:pPr>
        <w:tabs>
          <w:tab w:val="center" w:pos="1870"/>
          <w:tab w:val="center" w:pos="4678"/>
          <w:tab w:val="center" w:pos="7230"/>
          <w:tab w:val="center" w:pos="8250"/>
        </w:tabs>
        <w:rPr>
          <w:rFonts w:ascii="Times New Roman" w:hAnsi="Times New Roman" w:cs="Times New Roman"/>
          <w:sz w:val="24"/>
          <w:szCs w:val="24"/>
        </w:rPr>
      </w:pPr>
    </w:p>
    <w:p w14:paraId="7AC900EC" w14:textId="77777777" w:rsidR="004A3204" w:rsidRPr="000759D4" w:rsidRDefault="004A3204" w:rsidP="004A3204">
      <w:pPr>
        <w:tabs>
          <w:tab w:val="center" w:pos="1870"/>
          <w:tab w:val="center" w:pos="4111"/>
          <w:tab w:val="center" w:pos="7230"/>
          <w:tab w:val="center" w:pos="8250"/>
        </w:tabs>
        <w:rPr>
          <w:rFonts w:ascii="Times New Roman" w:hAnsi="Times New Roman" w:cs="Times New Roman"/>
          <w:b/>
          <w:sz w:val="24"/>
          <w:szCs w:val="24"/>
          <w:u w:val="single"/>
        </w:rPr>
      </w:pPr>
      <w:r w:rsidRPr="000759D4">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b/>
          <w:sz w:val="24"/>
          <w:szCs w:val="24"/>
          <w:u w:val="single"/>
        </w:rPr>
        <w:t>Rr. Herlina Wulansari, S.Pd. MM</w:t>
      </w:r>
    </w:p>
    <w:p w14:paraId="0C3561E9" w14:textId="365C5D66" w:rsidR="004A3204" w:rsidRPr="00461444" w:rsidRDefault="004A3204" w:rsidP="004A3204">
      <w:pPr>
        <w:tabs>
          <w:tab w:val="center" w:pos="1870"/>
          <w:tab w:val="center" w:pos="4111"/>
          <w:tab w:val="center" w:pos="7230"/>
          <w:tab w:val="center" w:pos="8250"/>
        </w:tabs>
        <w:rPr>
          <w:rFonts w:ascii="Times New Roman" w:hAnsi="Times New Roman" w:cs="Times New Roman"/>
          <w:b/>
          <w:sz w:val="24"/>
          <w:szCs w:val="24"/>
        </w:rPr>
      </w:pPr>
      <w:r w:rsidRPr="000759D4">
        <w:rPr>
          <w:rFonts w:ascii="Times New Roman" w:hAnsi="Times New Roman" w:cs="Times New Roman"/>
          <w:b/>
          <w:sz w:val="24"/>
          <w:szCs w:val="24"/>
        </w:rPr>
        <w:tab/>
      </w:r>
      <w:r w:rsidRPr="000759D4">
        <w:rPr>
          <w:rFonts w:ascii="Times New Roman" w:hAnsi="Times New Roman" w:cs="Times New Roman"/>
          <w:b/>
          <w:sz w:val="24"/>
          <w:szCs w:val="24"/>
        </w:rPr>
        <w:tab/>
        <w:t xml:space="preserve">NIP. </w:t>
      </w:r>
      <w:r w:rsidR="00DC2934" w:rsidRPr="00DC2934">
        <w:rPr>
          <w:rFonts w:ascii="Times New Roman" w:hAnsi="Times New Roman"/>
          <w:b/>
          <w:bCs/>
          <w:sz w:val="24"/>
          <w:szCs w:val="24"/>
        </w:rPr>
        <w:t>19750507 199802</w:t>
      </w:r>
      <w:r w:rsidR="00DC2934" w:rsidRPr="00DC2934">
        <w:rPr>
          <w:rFonts w:ascii="Times New Roman" w:hAnsi="Times New Roman"/>
          <w:b/>
          <w:sz w:val="24"/>
          <w:szCs w:val="24"/>
        </w:rPr>
        <w:t xml:space="preserve"> 2  </w:t>
      </w:r>
      <w:r w:rsidR="00DC2934" w:rsidRPr="00DC2934">
        <w:rPr>
          <w:rFonts w:ascii="Times New Roman" w:hAnsi="Times New Roman"/>
          <w:b/>
          <w:bCs/>
          <w:sz w:val="24"/>
          <w:szCs w:val="24"/>
        </w:rPr>
        <w:t>001</w:t>
      </w:r>
    </w:p>
    <w:p w14:paraId="73D62ECD" w14:textId="73FA5A84" w:rsidR="004A3204" w:rsidRDefault="004A3204" w:rsidP="0050688D">
      <w:pPr>
        <w:spacing w:line="360" w:lineRule="auto"/>
        <w:jc w:val="center"/>
        <w:rPr>
          <w:rFonts w:ascii="Times New Roman" w:hAnsi="Times New Roman" w:cs="Times New Roman"/>
          <w:b/>
          <w:sz w:val="28"/>
          <w:szCs w:val="28"/>
        </w:rPr>
      </w:pPr>
      <w:r w:rsidRPr="00D603E2">
        <w:rPr>
          <w:rFonts w:ascii="Times New Roman" w:hAnsi="Times New Roman" w:cs="Times New Roman"/>
          <w:b/>
          <w:sz w:val="28"/>
          <w:szCs w:val="28"/>
        </w:rPr>
        <w:lastRenderedPageBreak/>
        <w:t>KATA PENGANTAR</w:t>
      </w:r>
    </w:p>
    <w:p w14:paraId="3821186B" w14:textId="77777777" w:rsidR="0050688D" w:rsidRDefault="0050688D" w:rsidP="0050688D">
      <w:pPr>
        <w:spacing w:line="360" w:lineRule="auto"/>
        <w:jc w:val="both"/>
        <w:rPr>
          <w:rFonts w:ascii="Times New Roman" w:hAnsi="Times New Roman" w:cs="Times New Roman"/>
          <w:b/>
          <w:sz w:val="24"/>
          <w:szCs w:val="24"/>
        </w:rPr>
      </w:pPr>
    </w:p>
    <w:p w14:paraId="7ACE5186" w14:textId="59C00F8A" w:rsidR="004A3204" w:rsidRDefault="004A3204" w:rsidP="0050688D">
      <w:pPr>
        <w:spacing w:line="360" w:lineRule="auto"/>
        <w:jc w:val="both"/>
        <w:rPr>
          <w:rFonts w:ascii="Times New Roman" w:hAnsi="Times New Roman" w:cs="Times New Roman"/>
          <w:sz w:val="24"/>
          <w:szCs w:val="24"/>
        </w:rPr>
      </w:pPr>
      <w:r w:rsidRPr="00D603E2">
        <w:rPr>
          <w:rFonts w:ascii="Times New Roman" w:hAnsi="Times New Roman" w:cs="Times New Roman"/>
          <w:b/>
          <w:sz w:val="24"/>
          <w:szCs w:val="24"/>
        </w:rPr>
        <w:tab/>
      </w:r>
      <w:r w:rsidRPr="00D603E2">
        <w:rPr>
          <w:rFonts w:ascii="Times New Roman" w:hAnsi="Times New Roman" w:cs="Times New Roman"/>
          <w:sz w:val="24"/>
          <w:szCs w:val="24"/>
        </w:rPr>
        <w:t>Dengan memanjatkan puji syukur kehadirat ALLAH SWT yang telah Memberikan dana Karunia-nya</w:t>
      </w:r>
      <w:r>
        <w:rPr>
          <w:rFonts w:ascii="Times New Roman" w:hAnsi="Times New Roman" w:cs="Times New Roman"/>
          <w:sz w:val="24"/>
          <w:szCs w:val="24"/>
        </w:rPr>
        <w:t xml:space="preserve"> sehingga kami dapat menyelesaikan praktik kerja lapangan (PKL) dan dapat menyusun laporan ini dengan baik untuk memenuhi kelengkapan bukti belajar. Laporan praktik kerja lapangan (PKL) ini dapat disusun dengan baik berkat bantuan dari beberapa pihak yang telah memberikan bimbingan dan dukungan kepada penulis sebagai bahan masukan. Untuk itu pada kesempatan ini kami mengucapkan terima kasih kepada :</w:t>
      </w:r>
    </w:p>
    <w:p w14:paraId="581A86FA" w14:textId="7F2A9A92" w:rsidR="004A3204" w:rsidRPr="00D603E2" w:rsidRDefault="00DC2934" w:rsidP="0050688D">
      <w:pPr>
        <w:pStyle w:val="ListParagraph"/>
        <w:numPr>
          <w:ilvl w:val="0"/>
          <w:numId w:val="1"/>
        </w:numPr>
        <w:spacing w:line="360" w:lineRule="auto"/>
        <w:ind w:left="426" w:hanging="426"/>
        <w:jc w:val="both"/>
        <w:rPr>
          <w:rFonts w:ascii="Times New Roman" w:hAnsi="Times New Roman" w:cs="Times New Roman"/>
          <w:b/>
          <w:sz w:val="24"/>
          <w:szCs w:val="24"/>
        </w:rPr>
      </w:pPr>
      <w:r w:rsidRPr="00DC2934">
        <w:rPr>
          <w:rFonts w:ascii="Times New Roman" w:hAnsi="Times New Roman" w:cs="Times New Roman"/>
          <w:b/>
          <w:sz w:val="24"/>
          <w:szCs w:val="24"/>
        </w:rPr>
        <w:t>Rr. Herlina Wulansari, S.Pd. MM</w:t>
      </w:r>
      <w:r>
        <w:rPr>
          <w:rFonts w:ascii="Times New Roman" w:hAnsi="Times New Roman" w:cs="Times New Roman"/>
          <w:sz w:val="24"/>
          <w:szCs w:val="24"/>
        </w:rPr>
        <w:t xml:space="preserve"> </w:t>
      </w:r>
      <w:r w:rsidR="004A3204">
        <w:rPr>
          <w:rFonts w:ascii="Times New Roman" w:hAnsi="Times New Roman" w:cs="Times New Roman"/>
          <w:sz w:val="24"/>
          <w:szCs w:val="24"/>
        </w:rPr>
        <w:t xml:space="preserve">selaku kepala sekolah </w:t>
      </w:r>
      <w:r w:rsidR="004A3204">
        <w:rPr>
          <w:rFonts w:ascii="Times New Roman" w:hAnsi="Times New Roman" w:cs="Times New Roman"/>
          <w:b/>
          <w:sz w:val="24"/>
          <w:szCs w:val="24"/>
        </w:rPr>
        <w:t xml:space="preserve">SMK NEGERI 1 GENDING </w:t>
      </w:r>
      <w:r w:rsidR="004A3204">
        <w:rPr>
          <w:rFonts w:ascii="Times New Roman" w:hAnsi="Times New Roman" w:cs="Times New Roman"/>
          <w:sz w:val="24"/>
          <w:szCs w:val="24"/>
        </w:rPr>
        <w:t>yang telah memberi kesempatan pada penulis untuk melaksanakan praktik kerja lapangan (PKL).</w:t>
      </w:r>
    </w:p>
    <w:p w14:paraId="0CB9040F" w14:textId="77777777" w:rsidR="004A3204" w:rsidRPr="00D603E2" w:rsidRDefault="004A3204" w:rsidP="0050688D">
      <w:pPr>
        <w:pStyle w:val="ListParagraph"/>
        <w:numPr>
          <w:ilvl w:val="0"/>
          <w:numId w:val="1"/>
        </w:numPr>
        <w:spacing w:line="360" w:lineRule="auto"/>
        <w:ind w:left="426" w:hanging="426"/>
        <w:jc w:val="both"/>
        <w:rPr>
          <w:rFonts w:ascii="Times New Roman" w:hAnsi="Times New Roman" w:cs="Times New Roman"/>
          <w:b/>
          <w:sz w:val="24"/>
          <w:szCs w:val="24"/>
        </w:rPr>
      </w:pPr>
      <w:r w:rsidRPr="00D603E2">
        <w:rPr>
          <w:rFonts w:ascii="Times New Roman" w:hAnsi="Times New Roman" w:cs="Times New Roman"/>
          <w:b/>
          <w:sz w:val="24"/>
          <w:szCs w:val="24"/>
        </w:rPr>
        <w:t>SULTONI, S. Ag</w:t>
      </w:r>
      <w:r>
        <w:rPr>
          <w:rFonts w:ascii="Times New Roman" w:hAnsi="Times New Roman" w:cs="Times New Roman"/>
          <w:b/>
          <w:sz w:val="24"/>
          <w:szCs w:val="24"/>
        </w:rPr>
        <w:t xml:space="preserve"> </w:t>
      </w:r>
      <w:r>
        <w:rPr>
          <w:rFonts w:ascii="Times New Roman" w:hAnsi="Times New Roman" w:cs="Times New Roman"/>
          <w:sz w:val="24"/>
          <w:szCs w:val="24"/>
        </w:rPr>
        <w:t xml:space="preserve">selaku pemilik toko </w:t>
      </w:r>
      <w:r>
        <w:rPr>
          <w:rFonts w:ascii="Times New Roman" w:hAnsi="Times New Roman" w:cs="Times New Roman"/>
          <w:b/>
          <w:sz w:val="24"/>
          <w:szCs w:val="24"/>
        </w:rPr>
        <w:t xml:space="preserve">MEDIA COMPUTER </w:t>
      </w:r>
      <w:r>
        <w:rPr>
          <w:rFonts w:ascii="Times New Roman" w:hAnsi="Times New Roman" w:cs="Times New Roman"/>
          <w:sz w:val="24"/>
          <w:szCs w:val="24"/>
        </w:rPr>
        <w:t>kapbupaten yang telah memberikan ijin pada penulis untuk melaksanakan praktik kerja lapangan (PKL).</w:t>
      </w:r>
    </w:p>
    <w:p w14:paraId="30DD61C2" w14:textId="77777777" w:rsidR="004A3204" w:rsidRPr="00D603E2" w:rsidRDefault="004A3204" w:rsidP="0050688D">
      <w:pPr>
        <w:pStyle w:val="ListParagraph"/>
        <w:numPr>
          <w:ilvl w:val="0"/>
          <w:numId w:val="1"/>
        </w:numPr>
        <w:spacing w:line="360" w:lineRule="auto"/>
        <w:ind w:left="426" w:hanging="426"/>
        <w:jc w:val="both"/>
        <w:rPr>
          <w:rFonts w:ascii="Times New Roman" w:hAnsi="Times New Roman" w:cs="Times New Roman"/>
          <w:b/>
          <w:sz w:val="24"/>
          <w:szCs w:val="24"/>
        </w:rPr>
      </w:pPr>
      <w:r w:rsidRPr="00D603E2">
        <w:rPr>
          <w:rFonts w:ascii="Times New Roman" w:hAnsi="Times New Roman" w:cs="Times New Roman"/>
          <w:b/>
          <w:sz w:val="24"/>
          <w:szCs w:val="24"/>
        </w:rPr>
        <w:t>ERWAN DWI CAHYONO,S.T,M.MPD</w:t>
      </w:r>
      <w:r>
        <w:rPr>
          <w:rFonts w:ascii="Times New Roman" w:hAnsi="Times New Roman" w:cs="Times New Roman"/>
          <w:b/>
          <w:sz w:val="24"/>
          <w:szCs w:val="24"/>
        </w:rPr>
        <w:t xml:space="preserve"> </w:t>
      </w:r>
      <w:r>
        <w:rPr>
          <w:rFonts w:ascii="Times New Roman" w:hAnsi="Times New Roman" w:cs="Times New Roman"/>
          <w:sz w:val="24"/>
          <w:szCs w:val="24"/>
        </w:rPr>
        <w:t>selaku pokja pralerin ,k3 dan tim penjajakan yang telah mempersiapkan administrasi, tempat, serta memberikan pembekalan kepada siswa praktik kerja lapangan (PKL).</w:t>
      </w:r>
    </w:p>
    <w:p w14:paraId="37FC0CB2" w14:textId="142BAA48" w:rsidR="004A3204" w:rsidRPr="00D603E2" w:rsidRDefault="00DC2934" w:rsidP="0050688D">
      <w:pPr>
        <w:pStyle w:val="ListParagraph"/>
        <w:numPr>
          <w:ilvl w:val="0"/>
          <w:numId w:val="1"/>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Mira Rahmida</w:t>
      </w:r>
      <w:r w:rsidR="004A3204">
        <w:rPr>
          <w:rFonts w:ascii="Times New Roman" w:hAnsi="Times New Roman" w:cs="Times New Roman"/>
          <w:b/>
          <w:sz w:val="24"/>
          <w:szCs w:val="24"/>
        </w:rPr>
        <w:t xml:space="preserve"> </w:t>
      </w:r>
      <w:r w:rsidRPr="00DC2934">
        <w:rPr>
          <w:rFonts w:ascii="Times New Roman" w:hAnsi="Times New Roman" w:cs="Times New Roman"/>
          <w:b/>
          <w:sz w:val="24"/>
          <w:szCs w:val="24"/>
        </w:rPr>
        <w:t>Halim, S Kom. MM</w:t>
      </w:r>
      <w:r>
        <w:rPr>
          <w:rFonts w:ascii="Times New Roman" w:hAnsi="Times New Roman" w:cs="Times New Roman"/>
          <w:sz w:val="24"/>
          <w:szCs w:val="24"/>
        </w:rPr>
        <w:t xml:space="preserve"> </w:t>
      </w:r>
      <w:r w:rsidR="004A3204">
        <w:rPr>
          <w:rFonts w:ascii="Times New Roman" w:hAnsi="Times New Roman" w:cs="Times New Roman"/>
          <w:sz w:val="24"/>
          <w:szCs w:val="24"/>
        </w:rPr>
        <w:t xml:space="preserve">selaku guru pembimbing siswa praktik kerja lapangan (PKL) dan penulisan laporan kegiatan di </w:t>
      </w:r>
      <w:r w:rsidR="004A3204">
        <w:rPr>
          <w:rFonts w:ascii="Times New Roman" w:hAnsi="Times New Roman" w:cs="Times New Roman"/>
          <w:b/>
          <w:sz w:val="24"/>
          <w:szCs w:val="24"/>
        </w:rPr>
        <w:t>SMK NEGERI 1 GENDING</w:t>
      </w:r>
      <w:r w:rsidR="004A3204">
        <w:rPr>
          <w:rFonts w:ascii="Times New Roman" w:hAnsi="Times New Roman" w:cs="Times New Roman"/>
          <w:sz w:val="24"/>
          <w:szCs w:val="24"/>
        </w:rPr>
        <w:t>.</w:t>
      </w:r>
    </w:p>
    <w:p w14:paraId="5B7FCB80" w14:textId="77777777" w:rsidR="004A3204" w:rsidRPr="00D603E2" w:rsidRDefault="004A3204" w:rsidP="0050688D">
      <w:pPr>
        <w:pStyle w:val="ListParagraph"/>
        <w:numPr>
          <w:ilvl w:val="0"/>
          <w:numId w:val="1"/>
        </w:numPr>
        <w:spacing w:line="360" w:lineRule="auto"/>
        <w:ind w:left="426" w:hanging="426"/>
        <w:jc w:val="both"/>
        <w:rPr>
          <w:rFonts w:ascii="Times New Roman" w:hAnsi="Times New Roman" w:cs="Times New Roman"/>
          <w:sz w:val="24"/>
          <w:szCs w:val="24"/>
        </w:rPr>
      </w:pPr>
      <w:r w:rsidRPr="00D603E2">
        <w:rPr>
          <w:rFonts w:ascii="Times New Roman" w:hAnsi="Times New Roman" w:cs="Times New Roman"/>
          <w:sz w:val="24"/>
          <w:szCs w:val="24"/>
        </w:rPr>
        <w:t>Seluruh Karyawan</w:t>
      </w:r>
      <w:r>
        <w:rPr>
          <w:rFonts w:ascii="Times New Roman" w:hAnsi="Times New Roman" w:cs="Times New Roman"/>
          <w:sz w:val="24"/>
          <w:szCs w:val="24"/>
        </w:rPr>
        <w:t xml:space="preserve"> yang ada di toko </w:t>
      </w:r>
      <w:r>
        <w:rPr>
          <w:rFonts w:ascii="Times New Roman" w:hAnsi="Times New Roman" w:cs="Times New Roman"/>
          <w:b/>
          <w:sz w:val="24"/>
          <w:szCs w:val="24"/>
        </w:rPr>
        <w:t>MEDIA COMPUTER</w:t>
      </w:r>
    </w:p>
    <w:p w14:paraId="50AEC83D" w14:textId="77777777" w:rsidR="004A3204" w:rsidRPr="00D603E2" w:rsidRDefault="004A3204" w:rsidP="0050688D">
      <w:pPr>
        <w:pStyle w:val="ListParagraph"/>
        <w:numPr>
          <w:ilvl w:val="0"/>
          <w:numId w:val="1"/>
        </w:numPr>
        <w:spacing w:line="360" w:lineRule="auto"/>
        <w:ind w:left="426" w:hanging="426"/>
        <w:jc w:val="both"/>
        <w:rPr>
          <w:rFonts w:ascii="Times New Roman" w:hAnsi="Times New Roman" w:cs="Times New Roman"/>
          <w:sz w:val="24"/>
          <w:szCs w:val="24"/>
        </w:rPr>
      </w:pPr>
      <w:r w:rsidRPr="00D603E2">
        <w:rPr>
          <w:rFonts w:ascii="Times New Roman" w:hAnsi="Times New Roman" w:cs="Times New Roman"/>
          <w:sz w:val="24"/>
          <w:szCs w:val="24"/>
        </w:rPr>
        <w:t>Orang Tua</w:t>
      </w:r>
      <w:r>
        <w:rPr>
          <w:rFonts w:ascii="Times New Roman" w:hAnsi="Times New Roman" w:cs="Times New Roman"/>
          <w:sz w:val="24"/>
          <w:szCs w:val="24"/>
        </w:rPr>
        <w:t xml:space="preserve"> yang paling saya sayangi yang selalu memberikan dorongan, semangat dan doa bagi penulis untuk dapat menyelesaikan laporan praktik kerja lapangan.</w:t>
      </w:r>
    </w:p>
    <w:p w14:paraId="5C44A4B9" w14:textId="77777777" w:rsidR="004A3204" w:rsidRDefault="004A3204" w:rsidP="0050688D">
      <w:pPr>
        <w:pStyle w:val="ListParagraph"/>
        <w:numPr>
          <w:ilvl w:val="0"/>
          <w:numId w:val="1"/>
        </w:numPr>
        <w:spacing w:line="360" w:lineRule="auto"/>
        <w:ind w:left="426" w:hanging="426"/>
        <w:jc w:val="both"/>
        <w:rPr>
          <w:rFonts w:ascii="Times New Roman" w:hAnsi="Times New Roman" w:cs="Times New Roman"/>
          <w:sz w:val="24"/>
          <w:szCs w:val="24"/>
        </w:rPr>
      </w:pPr>
      <w:r w:rsidRPr="00D603E2">
        <w:rPr>
          <w:rFonts w:ascii="Times New Roman" w:hAnsi="Times New Roman" w:cs="Times New Roman"/>
          <w:sz w:val="24"/>
          <w:szCs w:val="24"/>
        </w:rPr>
        <w:t>Semua Pihak</w:t>
      </w:r>
      <w:r>
        <w:rPr>
          <w:rFonts w:ascii="Times New Roman" w:hAnsi="Times New Roman" w:cs="Times New Roman"/>
          <w:sz w:val="24"/>
          <w:szCs w:val="24"/>
        </w:rPr>
        <w:t xml:space="preserve"> yang telah membantu baik seacara langsung maupun yang tidak langsung sehingga terselesaikanny penyusunan laporan praktik kerja lapangan.</w:t>
      </w:r>
    </w:p>
    <w:p w14:paraId="27E2FE69" w14:textId="77777777" w:rsidR="0050688D" w:rsidRDefault="0050688D" w:rsidP="0050688D">
      <w:pPr>
        <w:spacing w:line="360" w:lineRule="auto"/>
        <w:ind w:firstLine="720"/>
        <w:jc w:val="both"/>
        <w:rPr>
          <w:rFonts w:ascii="Times New Roman" w:hAnsi="Times New Roman" w:cs="Times New Roman"/>
          <w:sz w:val="24"/>
          <w:szCs w:val="24"/>
        </w:rPr>
      </w:pPr>
    </w:p>
    <w:p w14:paraId="7D9BDABB" w14:textId="68B2A14D" w:rsidR="004A3204" w:rsidRDefault="004A3204" w:rsidP="0050688D">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Penulis Juga menyampaikan permintaan maaf yang sebesar besarnya atas kesalahan yang mungkin tidak berkenaan selama melaksanakan praktik kerja lapangan. Penulis menyadari bahwa masih banyak kekuragan dalam berbagai hal, dan besar harapan penulis untuk mendapatkan kritik dan saran sehingga lebih baik dimasa yang akan datang.</w:t>
      </w:r>
    </w:p>
    <w:p w14:paraId="5F232627" w14:textId="3A7CE7FC" w:rsidR="004A3204" w:rsidRDefault="004A3204" w:rsidP="0050688D">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ab/>
        <w:t>Penulis berharap, semoga laporan praktik kerja lapangan (PKL) ini dapat bermanfaat bagi penulis sendiri</w:t>
      </w:r>
    </w:p>
    <w:p w14:paraId="64DC79EC" w14:textId="20672AD6" w:rsidR="0050688D" w:rsidRDefault="0050688D" w:rsidP="0050688D">
      <w:pPr>
        <w:spacing w:line="360" w:lineRule="auto"/>
        <w:ind w:firstLine="720"/>
        <w:jc w:val="both"/>
        <w:rPr>
          <w:rFonts w:ascii="Times New Roman" w:hAnsi="Times New Roman" w:cs="Times New Roman"/>
          <w:sz w:val="24"/>
          <w:szCs w:val="24"/>
        </w:rPr>
      </w:pPr>
    </w:p>
    <w:p w14:paraId="0BD48B8D" w14:textId="77777777" w:rsidR="0050688D" w:rsidRDefault="0050688D" w:rsidP="0050688D">
      <w:pPr>
        <w:spacing w:line="360" w:lineRule="auto"/>
        <w:ind w:firstLine="720"/>
        <w:jc w:val="both"/>
        <w:rPr>
          <w:rFonts w:ascii="Times New Roman" w:hAnsi="Times New Roman" w:cs="Times New Roman"/>
          <w:sz w:val="24"/>
          <w:szCs w:val="24"/>
        </w:rPr>
      </w:pPr>
    </w:p>
    <w:p w14:paraId="627B877F" w14:textId="04F71237" w:rsidR="004A3204" w:rsidRDefault="004A3204" w:rsidP="0050688D">
      <w:pPr>
        <w:tabs>
          <w:tab w:val="center" w:pos="6521"/>
        </w:tabs>
        <w:spacing w:line="360" w:lineRule="auto"/>
        <w:ind w:left="4320"/>
        <w:jc w:val="center"/>
        <w:rPr>
          <w:rFonts w:ascii="Times New Roman" w:hAnsi="Times New Roman" w:cs="Times New Roman"/>
          <w:sz w:val="24"/>
          <w:szCs w:val="24"/>
        </w:rPr>
      </w:pPr>
      <w:r>
        <w:rPr>
          <w:rFonts w:ascii="Times New Roman" w:hAnsi="Times New Roman" w:cs="Times New Roman"/>
          <w:sz w:val="24"/>
          <w:szCs w:val="24"/>
        </w:rPr>
        <w:t>Gending, 31 April 2021</w:t>
      </w:r>
    </w:p>
    <w:p w14:paraId="380A1177" w14:textId="4A46CA26" w:rsidR="004A3204" w:rsidRDefault="004A3204" w:rsidP="0050688D">
      <w:pPr>
        <w:tabs>
          <w:tab w:val="center" w:pos="6521"/>
        </w:tabs>
        <w:spacing w:line="360" w:lineRule="auto"/>
        <w:ind w:left="4320"/>
        <w:jc w:val="center"/>
        <w:rPr>
          <w:rFonts w:ascii="Times New Roman" w:hAnsi="Times New Roman" w:cs="Times New Roman"/>
          <w:sz w:val="24"/>
          <w:szCs w:val="24"/>
        </w:rPr>
      </w:pPr>
    </w:p>
    <w:p w14:paraId="18C60300" w14:textId="77777777" w:rsidR="0050688D" w:rsidRPr="00D869AC" w:rsidRDefault="0050688D" w:rsidP="0050688D">
      <w:pPr>
        <w:tabs>
          <w:tab w:val="center" w:pos="6521"/>
        </w:tabs>
        <w:spacing w:line="360" w:lineRule="auto"/>
        <w:ind w:left="4320"/>
        <w:jc w:val="center"/>
        <w:rPr>
          <w:rFonts w:ascii="Times New Roman" w:hAnsi="Times New Roman" w:cs="Times New Roman"/>
          <w:sz w:val="24"/>
          <w:szCs w:val="24"/>
        </w:rPr>
      </w:pPr>
    </w:p>
    <w:p w14:paraId="754CE582" w14:textId="53AC2D73" w:rsidR="004A3204" w:rsidRPr="0050688D" w:rsidRDefault="003E5CED" w:rsidP="0050688D">
      <w:pPr>
        <w:tabs>
          <w:tab w:val="center" w:pos="6521"/>
        </w:tabs>
        <w:spacing w:line="360" w:lineRule="auto"/>
        <w:ind w:left="4320"/>
        <w:jc w:val="center"/>
        <w:rPr>
          <w:rFonts w:ascii="Times New Roman" w:hAnsi="Times New Roman" w:cs="Times New Roman"/>
          <w:b/>
          <w:sz w:val="24"/>
          <w:szCs w:val="24"/>
          <w:u w:val="single"/>
        </w:rPr>
      </w:pPr>
      <w:r>
        <w:rPr>
          <w:rFonts w:ascii="Times New Roman" w:hAnsi="Times New Roman" w:cs="Times New Roman"/>
          <w:sz w:val="24"/>
          <w:szCs w:val="24"/>
          <w:u w:val="single"/>
        </w:rPr>
        <w:t>Penulis</w:t>
      </w:r>
    </w:p>
    <w:p w14:paraId="6573E4B4" w14:textId="49F5071B"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581E7AFD" w14:textId="24611022"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3AB4A21F" w14:textId="3EBC5AD3"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5AF52924" w14:textId="0A3837C7"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29C07DC6" w14:textId="58A5DC69"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6E058CEC" w14:textId="65FC1F56"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144B0BC6" w14:textId="1E0F6321"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4F5AA54E" w14:textId="638483A4"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6DBB1067" w14:textId="3C7139DA"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5EC5328A" w14:textId="4E30C9E0"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40BD65E0" w14:textId="3CFA1180"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4573EE97" w14:textId="77777777" w:rsidR="006C16AA" w:rsidRPr="006C16AA" w:rsidRDefault="006C16AA" w:rsidP="006C16AA">
      <w:pPr>
        <w:spacing w:line="480" w:lineRule="auto"/>
        <w:jc w:val="center"/>
        <w:rPr>
          <w:rFonts w:ascii="Times New Roman" w:hAnsi="Times New Roman" w:cs="Times New Roman"/>
          <w:b/>
          <w:sz w:val="24"/>
          <w:szCs w:val="24"/>
        </w:rPr>
      </w:pPr>
      <w:r w:rsidRPr="006C16AA">
        <w:rPr>
          <w:rFonts w:ascii="Times New Roman" w:hAnsi="Times New Roman" w:cs="Times New Roman"/>
          <w:b/>
          <w:sz w:val="24"/>
          <w:szCs w:val="24"/>
        </w:rPr>
        <w:lastRenderedPageBreak/>
        <w:t>DAFTAR ISI</w:t>
      </w:r>
    </w:p>
    <w:p w14:paraId="6B2D967B" w14:textId="77777777" w:rsidR="006C16AA" w:rsidRPr="006C16AA" w:rsidRDefault="006C16AA" w:rsidP="00222799">
      <w:pPr>
        <w:spacing w:line="240" w:lineRule="auto"/>
        <w:jc w:val="right"/>
        <w:rPr>
          <w:rFonts w:ascii="Times New Roman" w:hAnsi="Times New Roman" w:cs="Times New Roman"/>
          <w:b/>
          <w:sz w:val="24"/>
          <w:szCs w:val="24"/>
        </w:rPr>
      </w:pPr>
      <w:r w:rsidRPr="006C16AA">
        <w:rPr>
          <w:rFonts w:ascii="Times New Roman" w:hAnsi="Times New Roman" w:cs="Times New Roman"/>
          <w:b/>
          <w:sz w:val="24"/>
          <w:szCs w:val="24"/>
        </w:rPr>
        <w:t>Halaman</w:t>
      </w:r>
    </w:p>
    <w:p w14:paraId="4EF2E385" w14:textId="77777777" w:rsidR="006C16AA" w:rsidRPr="006C16AA" w:rsidRDefault="006C16AA" w:rsidP="00222799">
      <w:pPr>
        <w:tabs>
          <w:tab w:val="right" w:pos="720"/>
          <w:tab w:val="left" w:leader="dot" w:pos="7371"/>
          <w:tab w:val="right" w:pos="7920"/>
        </w:tabs>
        <w:spacing w:line="240" w:lineRule="auto"/>
        <w:jc w:val="both"/>
        <w:rPr>
          <w:rFonts w:ascii="Times New Roman" w:hAnsi="Times New Roman" w:cs="Times New Roman"/>
          <w:b/>
          <w:bCs/>
          <w:sz w:val="24"/>
          <w:szCs w:val="24"/>
        </w:rPr>
      </w:pPr>
      <w:r w:rsidRPr="006C16AA">
        <w:rPr>
          <w:rFonts w:ascii="Times New Roman" w:hAnsi="Times New Roman" w:cs="Times New Roman"/>
          <w:b/>
          <w:bCs/>
          <w:sz w:val="24"/>
          <w:szCs w:val="24"/>
        </w:rPr>
        <w:t>HALAMAN JUDUL</w:t>
      </w:r>
      <w:r w:rsidRPr="006C16AA">
        <w:rPr>
          <w:rFonts w:ascii="Times New Roman" w:hAnsi="Times New Roman" w:cs="Times New Roman"/>
          <w:b/>
          <w:bCs/>
          <w:sz w:val="24"/>
          <w:szCs w:val="24"/>
        </w:rPr>
        <w:tab/>
      </w:r>
      <w:r w:rsidRPr="006C16AA">
        <w:rPr>
          <w:rFonts w:ascii="Times New Roman" w:hAnsi="Times New Roman" w:cs="Times New Roman"/>
          <w:b/>
          <w:bCs/>
          <w:sz w:val="24"/>
          <w:szCs w:val="24"/>
        </w:rPr>
        <w:tab/>
        <w:t>i</w:t>
      </w:r>
    </w:p>
    <w:p w14:paraId="570F4274" w14:textId="0CE4A9A8" w:rsidR="006C16AA" w:rsidRPr="006C16AA" w:rsidRDefault="006C16AA" w:rsidP="00222799">
      <w:pPr>
        <w:tabs>
          <w:tab w:val="right" w:pos="720"/>
          <w:tab w:val="left" w:leader="dot" w:pos="7371"/>
          <w:tab w:val="right" w:pos="7920"/>
        </w:tabs>
        <w:spacing w:line="240" w:lineRule="auto"/>
        <w:jc w:val="both"/>
        <w:rPr>
          <w:rFonts w:ascii="Times New Roman" w:hAnsi="Times New Roman" w:cs="Times New Roman"/>
          <w:b/>
          <w:bCs/>
          <w:sz w:val="24"/>
          <w:szCs w:val="24"/>
        </w:rPr>
      </w:pPr>
      <w:r w:rsidRPr="006C16AA">
        <w:rPr>
          <w:rFonts w:ascii="Times New Roman" w:hAnsi="Times New Roman" w:cs="Times New Roman"/>
          <w:b/>
          <w:bCs/>
          <w:sz w:val="24"/>
          <w:szCs w:val="24"/>
        </w:rPr>
        <w:t>KATA PENGANTAR</w:t>
      </w:r>
      <w:r w:rsidRPr="006C16AA">
        <w:rPr>
          <w:rFonts w:ascii="Times New Roman" w:hAnsi="Times New Roman" w:cs="Times New Roman"/>
          <w:b/>
          <w:bCs/>
          <w:sz w:val="24"/>
          <w:szCs w:val="24"/>
        </w:rPr>
        <w:tab/>
      </w:r>
      <w:r w:rsidRPr="006C16AA">
        <w:rPr>
          <w:rFonts w:ascii="Times New Roman" w:hAnsi="Times New Roman" w:cs="Times New Roman"/>
          <w:b/>
          <w:bCs/>
          <w:sz w:val="24"/>
          <w:szCs w:val="24"/>
        </w:rPr>
        <w:tab/>
        <w:t>ii</w:t>
      </w:r>
    </w:p>
    <w:p w14:paraId="7F752D82" w14:textId="0623F779" w:rsidR="006C16AA" w:rsidRPr="006C16AA" w:rsidRDefault="006C16AA" w:rsidP="00222799">
      <w:pPr>
        <w:tabs>
          <w:tab w:val="right" w:pos="720"/>
          <w:tab w:val="left" w:leader="dot" w:pos="7371"/>
          <w:tab w:val="right" w:pos="7655"/>
        </w:tabs>
        <w:spacing w:line="240" w:lineRule="auto"/>
        <w:jc w:val="both"/>
        <w:rPr>
          <w:rFonts w:ascii="Times New Roman" w:hAnsi="Times New Roman" w:cs="Times New Roman"/>
          <w:b/>
          <w:bCs/>
          <w:sz w:val="24"/>
          <w:szCs w:val="24"/>
        </w:rPr>
      </w:pPr>
      <w:r w:rsidRPr="006C16AA">
        <w:rPr>
          <w:rFonts w:ascii="Times New Roman" w:hAnsi="Times New Roman" w:cs="Times New Roman"/>
          <w:b/>
          <w:bCs/>
          <w:sz w:val="24"/>
          <w:szCs w:val="24"/>
        </w:rPr>
        <w:t>DAFTAR ISI</w:t>
      </w:r>
      <w:r w:rsidRPr="006C16AA">
        <w:rPr>
          <w:rFonts w:ascii="Times New Roman" w:hAnsi="Times New Roman" w:cs="Times New Roman"/>
          <w:b/>
          <w:bCs/>
          <w:sz w:val="24"/>
          <w:szCs w:val="24"/>
        </w:rPr>
        <w:tab/>
        <w:t xml:space="preserve">      iii</w:t>
      </w:r>
    </w:p>
    <w:p w14:paraId="4D5FDE78" w14:textId="6DDD22B9" w:rsidR="006C16AA" w:rsidRPr="006C16AA" w:rsidRDefault="006C16AA" w:rsidP="00222799">
      <w:pPr>
        <w:tabs>
          <w:tab w:val="right" w:pos="720"/>
          <w:tab w:val="left" w:leader="dot" w:pos="7371"/>
          <w:tab w:val="right" w:pos="7920"/>
        </w:tabs>
        <w:spacing w:line="240" w:lineRule="auto"/>
        <w:jc w:val="both"/>
        <w:rPr>
          <w:rFonts w:ascii="Times New Roman" w:hAnsi="Times New Roman" w:cs="Times New Roman"/>
          <w:b/>
          <w:bCs/>
          <w:sz w:val="24"/>
          <w:szCs w:val="24"/>
        </w:rPr>
      </w:pPr>
      <w:r w:rsidRPr="006C16AA">
        <w:rPr>
          <w:rFonts w:ascii="Times New Roman" w:hAnsi="Times New Roman" w:cs="Times New Roman"/>
          <w:b/>
          <w:bCs/>
          <w:sz w:val="24"/>
          <w:szCs w:val="24"/>
        </w:rPr>
        <w:t>DAFTAR GAMBAR</w:t>
      </w:r>
      <w:r w:rsidRPr="006C16AA">
        <w:rPr>
          <w:rFonts w:ascii="Times New Roman" w:hAnsi="Times New Roman" w:cs="Times New Roman"/>
          <w:b/>
          <w:bCs/>
          <w:sz w:val="24"/>
          <w:szCs w:val="24"/>
        </w:rPr>
        <w:tab/>
      </w:r>
      <w:r w:rsidRPr="006C16AA">
        <w:rPr>
          <w:rFonts w:ascii="Times New Roman" w:hAnsi="Times New Roman" w:cs="Times New Roman"/>
          <w:b/>
          <w:bCs/>
          <w:sz w:val="24"/>
          <w:szCs w:val="24"/>
        </w:rPr>
        <w:tab/>
        <w:t>iv</w:t>
      </w:r>
    </w:p>
    <w:p w14:paraId="71E68060" w14:textId="77777777" w:rsidR="006C16AA" w:rsidRPr="006C16AA" w:rsidRDefault="006C16AA" w:rsidP="00222799">
      <w:pPr>
        <w:tabs>
          <w:tab w:val="right" w:pos="720"/>
          <w:tab w:val="left" w:leader="dot" w:pos="7371"/>
          <w:tab w:val="right" w:pos="7920"/>
        </w:tabs>
        <w:spacing w:line="240" w:lineRule="auto"/>
        <w:jc w:val="both"/>
        <w:rPr>
          <w:rFonts w:ascii="Times New Roman" w:hAnsi="Times New Roman" w:cs="Times New Roman"/>
          <w:b/>
          <w:bCs/>
          <w:sz w:val="24"/>
          <w:szCs w:val="24"/>
        </w:rPr>
      </w:pPr>
      <w:r w:rsidRPr="006C16AA">
        <w:rPr>
          <w:rFonts w:ascii="Times New Roman" w:hAnsi="Times New Roman" w:cs="Times New Roman"/>
          <w:b/>
          <w:bCs/>
          <w:sz w:val="24"/>
          <w:szCs w:val="24"/>
        </w:rPr>
        <w:t>KATA PENGANTAR</w:t>
      </w:r>
      <w:r w:rsidRPr="006C16AA">
        <w:rPr>
          <w:rFonts w:ascii="Times New Roman" w:hAnsi="Times New Roman" w:cs="Times New Roman"/>
          <w:b/>
          <w:bCs/>
          <w:sz w:val="24"/>
          <w:szCs w:val="24"/>
        </w:rPr>
        <w:tab/>
      </w:r>
      <w:r w:rsidRPr="006C16AA">
        <w:rPr>
          <w:rFonts w:ascii="Times New Roman" w:hAnsi="Times New Roman" w:cs="Times New Roman"/>
          <w:b/>
          <w:bCs/>
          <w:sz w:val="24"/>
          <w:szCs w:val="24"/>
        </w:rPr>
        <w:tab/>
        <w:t>v</w:t>
      </w:r>
    </w:p>
    <w:p w14:paraId="1C0043AD" w14:textId="77777777" w:rsidR="006C16AA" w:rsidRPr="006C16AA" w:rsidRDefault="006C16AA" w:rsidP="00222799">
      <w:pPr>
        <w:tabs>
          <w:tab w:val="right" w:pos="720"/>
          <w:tab w:val="right" w:pos="900"/>
          <w:tab w:val="right" w:pos="1080"/>
          <w:tab w:val="right" w:pos="1440"/>
          <w:tab w:val="right" w:pos="2160"/>
          <w:tab w:val="left" w:leader="dot" w:pos="7371"/>
          <w:tab w:val="right" w:pos="7920"/>
        </w:tabs>
        <w:spacing w:line="240" w:lineRule="auto"/>
        <w:jc w:val="both"/>
        <w:rPr>
          <w:rFonts w:ascii="Times New Roman" w:hAnsi="Times New Roman" w:cs="Times New Roman"/>
          <w:b/>
          <w:sz w:val="24"/>
          <w:szCs w:val="24"/>
        </w:rPr>
      </w:pPr>
      <w:r w:rsidRPr="006C16AA">
        <w:rPr>
          <w:rFonts w:ascii="Times New Roman" w:hAnsi="Times New Roman" w:cs="Times New Roman"/>
          <w:b/>
          <w:sz w:val="24"/>
          <w:szCs w:val="24"/>
        </w:rPr>
        <w:t>BAB I</w:t>
      </w:r>
      <w:r w:rsidRPr="006C16AA">
        <w:rPr>
          <w:rFonts w:ascii="Times New Roman" w:hAnsi="Times New Roman" w:cs="Times New Roman"/>
          <w:b/>
          <w:sz w:val="24"/>
          <w:szCs w:val="24"/>
        </w:rPr>
        <w:tab/>
      </w:r>
      <w:r w:rsidRPr="006C16AA">
        <w:rPr>
          <w:rFonts w:ascii="Times New Roman" w:hAnsi="Times New Roman" w:cs="Times New Roman"/>
          <w:b/>
          <w:sz w:val="24"/>
          <w:szCs w:val="24"/>
        </w:rPr>
        <w:tab/>
        <w:t xml:space="preserve">  PENDAHULUAN   </w:t>
      </w:r>
      <w:r w:rsidRPr="006C16AA">
        <w:rPr>
          <w:rFonts w:ascii="Times New Roman" w:hAnsi="Times New Roman" w:cs="Times New Roman"/>
          <w:b/>
          <w:sz w:val="24"/>
          <w:szCs w:val="24"/>
        </w:rPr>
        <w:tab/>
      </w:r>
      <w:r w:rsidRPr="006C16AA">
        <w:rPr>
          <w:rFonts w:ascii="Times New Roman" w:hAnsi="Times New Roman" w:cs="Times New Roman"/>
          <w:b/>
          <w:sz w:val="24"/>
          <w:szCs w:val="24"/>
        </w:rPr>
        <w:tab/>
        <w:t>1</w:t>
      </w:r>
    </w:p>
    <w:p w14:paraId="5130FE97" w14:textId="77777777" w:rsidR="006C16AA" w:rsidRPr="006C16AA" w:rsidRDefault="006C16AA" w:rsidP="00222799">
      <w:pPr>
        <w:tabs>
          <w:tab w:val="left" w:pos="1620"/>
          <w:tab w:val="right" w:leader="dot" w:pos="7380"/>
          <w:tab w:val="right" w:pos="7560"/>
          <w:tab w:val="right" w:pos="7740"/>
          <w:tab w:val="right" w:pos="7921"/>
        </w:tabs>
        <w:spacing w:line="240" w:lineRule="auto"/>
        <w:ind w:left="720"/>
        <w:jc w:val="both"/>
        <w:rPr>
          <w:rFonts w:ascii="Times New Roman" w:hAnsi="Times New Roman" w:cs="Times New Roman"/>
          <w:sz w:val="24"/>
          <w:szCs w:val="24"/>
        </w:rPr>
      </w:pPr>
      <w:r w:rsidRPr="006C16AA">
        <w:rPr>
          <w:rFonts w:ascii="Times New Roman" w:hAnsi="Times New Roman" w:cs="Times New Roman"/>
          <w:sz w:val="24"/>
          <w:szCs w:val="24"/>
        </w:rPr>
        <w:t xml:space="preserve">  1.1     Latar Belakang</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Pr="006C16AA">
        <w:rPr>
          <w:rFonts w:ascii="Times New Roman" w:hAnsi="Times New Roman" w:cs="Times New Roman"/>
          <w:sz w:val="24"/>
          <w:szCs w:val="24"/>
        </w:rPr>
        <w:tab/>
      </w:r>
      <w:r w:rsidRPr="006C16AA">
        <w:rPr>
          <w:rFonts w:ascii="Times New Roman" w:hAnsi="Times New Roman" w:cs="Times New Roman"/>
          <w:sz w:val="24"/>
          <w:szCs w:val="24"/>
        </w:rPr>
        <w:tab/>
        <w:t>1</w:t>
      </w:r>
    </w:p>
    <w:p w14:paraId="5FA3D047" w14:textId="62BA45DB" w:rsidR="006C16AA" w:rsidRPr="006C16AA" w:rsidRDefault="006C16AA" w:rsidP="00222799">
      <w:pPr>
        <w:tabs>
          <w:tab w:val="left" w:leader="dot" w:pos="7371"/>
          <w:tab w:val="right" w:pos="7920"/>
        </w:tabs>
        <w:spacing w:line="240" w:lineRule="auto"/>
        <w:ind w:firstLine="720"/>
        <w:jc w:val="both"/>
        <w:rPr>
          <w:rFonts w:ascii="Times New Roman" w:hAnsi="Times New Roman" w:cs="Times New Roman"/>
          <w:sz w:val="24"/>
          <w:szCs w:val="24"/>
        </w:rPr>
      </w:pPr>
      <w:r w:rsidRPr="006C16AA">
        <w:rPr>
          <w:rFonts w:ascii="Times New Roman" w:hAnsi="Times New Roman" w:cs="Times New Roman"/>
          <w:sz w:val="24"/>
          <w:szCs w:val="24"/>
        </w:rPr>
        <w:t xml:space="preserve">  1.2    </w:t>
      </w:r>
      <w:r>
        <w:rPr>
          <w:rFonts w:ascii="Times New Roman" w:hAnsi="Times New Roman" w:cs="Times New Roman"/>
          <w:sz w:val="24"/>
          <w:szCs w:val="24"/>
        </w:rPr>
        <w:t>Maksud dan Tujuan</w:t>
      </w:r>
      <w:r w:rsidRPr="006C16AA">
        <w:rPr>
          <w:rFonts w:ascii="Times New Roman" w:hAnsi="Times New Roman" w:cs="Times New Roman"/>
          <w:sz w:val="24"/>
          <w:szCs w:val="24"/>
        </w:rPr>
        <w:t xml:space="preserve"> </w:t>
      </w:r>
      <w:r w:rsidRPr="006C16AA">
        <w:rPr>
          <w:rFonts w:ascii="Times New Roman" w:hAnsi="Times New Roman" w:cs="Times New Roman"/>
          <w:sz w:val="24"/>
          <w:szCs w:val="24"/>
        </w:rPr>
        <w:tab/>
      </w:r>
      <w:r w:rsidRPr="006C16AA">
        <w:rPr>
          <w:rFonts w:ascii="Times New Roman" w:hAnsi="Times New Roman" w:cs="Times New Roman"/>
          <w:sz w:val="24"/>
          <w:szCs w:val="24"/>
        </w:rPr>
        <w:tab/>
        <w:t xml:space="preserve"> 6</w:t>
      </w:r>
    </w:p>
    <w:p w14:paraId="7BA23940" w14:textId="41D4B813" w:rsidR="006C16AA" w:rsidRPr="006C16AA" w:rsidRDefault="006C16AA" w:rsidP="00222799">
      <w:pPr>
        <w:tabs>
          <w:tab w:val="left" w:leader="dot" w:pos="7371"/>
          <w:tab w:val="right" w:pos="7921"/>
        </w:tabs>
        <w:spacing w:line="240" w:lineRule="auto"/>
        <w:ind w:firstLine="720"/>
        <w:jc w:val="both"/>
        <w:rPr>
          <w:rFonts w:ascii="Times New Roman" w:hAnsi="Times New Roman" w:cs="Times New Roman"/>
          <w:sz w:val="24"/>
          <w:szCs w:val="24"/>
        </w:rPr>
      </w:pPr>
      <w:r w:rsidRPr="006C16AA">
        <w:rPr>
          <w:rFonts w:ascii="Times New Roman" w:hAnsi="Times New Roman" w:cs="Times New Roman"/>
          <w:sz w:val="24"/>
          <w:szCs w:val="24"/>
        </w:rPr>
        <w:t xml:space="preserve">  1.3     </w:t>
      </w:r>
      <w:r>
        <w:rPr>
          <w:rFonts w:ascii="Times New Roman" w:hAnsi="Times New Roman" w:cs="Times New Roman"/>
          <w:sz w:val="24"/>
          <w:szCs w:val="24"/>
        </w:rPr>
        <w:t>Manfaat</w:t>
      </w:r>
      <w:r w:rsidRPr="006C16AA">
        <w:rPr>
          <w:rFonts w:ascii="Times New Roman" w:hAnsi="Times New Roman" w:cs="Times New Roman"/>
          <w:sz w:val="24"/>
          <w:szCs w:val="24"/>
        </w:rPr>
        <w:tab/>
      </w:r>
      <w:r w:rsidRPr="006C16AA">
        <w:rPr>
          <w:rFonts w:ascii="Times New Roman" w:hAnsi="Times New Roman" w:cs="Times New Roman"/>
          <w:sz w:val="24"/>
          <w:szCs w:val="24"/>
        </w:rPr>
        <w:tab/>
        <w:t xml:space="preserve"> 7</w:t>
      </w:r>
    </w:p>
    <w:p w14:paraId="278A6E69" w14:textId="2346095D" w:rsidR="006C16AA" w:rsidRPr="006C16AA" w:rsidRDefault="006C16AA" w:rsidP="00222799">
      <w:pPr>
        <w:tabs>
          <w:tab w:val="right" w:pos="900"/>
          <w:tab w:val="right" w:pos="1440"/>
          <w:tab w:val="right" w:pos="2160"/>
          <w:tab w:val="right" w:leader="dot" w:pos="3240"/>
          <w:tab w:val="left" w:leader="dot" w:pos="7371"/>
          <w:tab w:val="right" w:pos="7921"/>
        </w:tabs>
        <w:spacing w:line="240" w:lineRule="auto"/>
        <w:jc w:val="both"/>
        <w:rPr>
          <w:rFonts w:ascii="Times New Roman" w:hAnsi="Times New Roman" w:cs="Times New Roman"/>
          <w:b/>
          <w:sz w:val="24"/>
          <w:szCs w:val="24"/>
        </w:rPr>
      </w:pPr>
      <w:r w:rsidRPr="006C16AA">
        <w:rPr>
          <w:rFonts w:ascii="Times New Roman" w:hAnsi="Times New Roman" w:cs="Times New Roman"/>
          <w:b/>
          <w:sz w:val="24"/>
          <w:szCs w:val="24"/>
        </w:rPr>
        <w:t>BAB II</w:t>
      </w:r>
      <w:r w:rsidRPr="006C16AA">
        <w:rPr>
          <w:rFonts w:ascii="Times New Roman" w:hAnsi="Times New Roman" w:cs="Times New Roman"/>
          <w:b/>
          <w:sz w:val="24"/>
          <w:szCs w:val="24"/>
        </w:rPr>
        <w:tab/>
      </w:r>
      <w:r w:rsidRPr="006C16AA">
        <w:rPr>
          <w:rFonts w:ascii="Times New Roman" w:hAnsi="Times New Roman" w:cs="Times New Roman"/>
          <w:b/>
          <w:sz w:val="24"/>
          <w:szCs w:val="24"/>
        </w:rPr>
        <w:tab/>
      </w:r>
      <w:r>
        <w:rPr>
          <w:rFonts w:ascii="Times New Roman" w:hAnsi="Times New Roman" w:cs="Times New Roman"/>
          <w:b/>
          <w:sz w:val="24"/>
          <w:szCs w:val="24"/>
        </w:rPr>
        <w:t>PELAKSANAAN KEGIATAN</w:t>
      </w:r>
      <w:r w:rsidRPr="006C16AA">
        <w:rPr>
          <w:rFonts w:ascii="Times New Roman" w:hAnsi="Times New Roman" w:cs="Times New Roman"/>
          <w:b/>
          <w:sz w:val="24"/>
          <w:szCs w:val="24"/>
        </w:rPr>
        <w:tab/>
      </w:r>
      <w:r w:rsidRPr="006C16AA">
        <w:rPr>
          <w:rFonts w:ascii="Times New Roman" w:hAnsi="Times New Roman" w:cs="Times New Roman"/>
          <w:b/>
          <w:sz w:val="24"/>
          <w:szCs w:val="24"/>
        </w:rPr>
        <w:tab/>
        <w:t>10</w:t>
      </w:r>
    </w:p>
    <w:p w14:paraId="04BA79A1" w14:textId="58096A27" w:rsidR="006C16AA" w:rsidRPr="006C16AA" w:rsidRDefault="006C16AA" w:rsidP="00222799">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2.1</w:t>
      </w:r>
      <w:r w:rsidRPr="006C16AA">
        <w:rPr>
          <w:rFonts w:ascii="Times New Roman" w:hAnsi="Times New Roman" w:cs="Times New Roman"/>
          <w:sz w:val="24"/>
          <w:szCs w:val="24"/>
        </w:rPr>
        <w:tab/>
      </w:r>
      <w:r>
        <w:rPr>
          <w:rFonts w:ascii="Times New Roman" w:hAnsi="Times New Roman" w:cs="Times New Roman"/>
          <w:sz w:val="24"/>
          <w:szCs w:val="24"/>
        </w:rPr>
        <w:t>Gambaran Umum Perusahaan</w:t>
      </w:r>
      <w:r w:rsidRPr="006C16AA">
        <w:rPr>
          <w:rFonts w:ascii="Times New Roman" w:hAnsi="Times New Roman" w:cs="Times New Roman"/>
          <w:sz w:val="24"/>
          <w:szCs w:val="24"/>
        </w:rPr>
        <w:tab/>
      </w:r>
      <w:r w:rsidRPr="006C16AA">
        <w:rPr>
          <w:rFonts w:ascii="Times New Roman" w:hAnsi="Times New Roman" w:cs="Times New Roman"/>
          <w:sz w:val="24"/>
          <w:szCs w:val="24"/>
        </w:rPr>
        <w:tab/>
        <w:t>10</w:t>
      </w:r>
    </w:p>
    <w:p w14:paraId="00D8D3E8" w14:textId="520B9F28" w:rsidR="006C16AA" w:rsidRPr="006C16AA" w:rsidRDefault="006C16AA" w:rsidP="00222799">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 xml:space="preserve">2.1.1 </w:t>
      </w:r>
      <w:r>
        <w:rPr>
          <w:rFonts w:ascii="Times New Roman" w:hAnsi="Times New Roman" w:cs="Times New Roman"/>
          <w:sz w:val="24"/>
          <w:szCs w:val="24"/>
        </w:rPr>
        <w:t>Sejarah Singkat Media Computer</w:t>
      </w:r>
      <w:r w:rsidRPr="006C16AA">
        <w:rPr>
          <w:rFonts w:ascii="Times New Roman" w:hAnsi="Times New Roman" w:cs="Times New Roman"/>
          <w:sz w:val="24"/>
          <w:szCs w:val="24"/>
        </w:rPr>
        <w:tab/>
      </w:r>
      <w:r w:rsidRPr="006C16AA">
        <w:rPr>
          <w:rFonts w:ascii="Times New Roman" w:hAnsi="Times New Roman" w:cs="Times New Roman"/>
          <w:sz w:val="24"/>
          <w:szCs w:val="24"/>
        </w:rPr>
        <w:tab/>
        <w:t>10</w:t>
      </w:r>
    </w:p>
    <w:p w14:paraId="19462A86" w14:textId="34F12416" w:rsidR="006C16AA" w:rsidRPr="006C16AA" w:rsidRDefault="006C16AA" w:rsidP="00222799">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 xml:space="preserve">2.1.2 </w:t>
      </w:r>
      <w:r>
        <w:rPr>
          <w:rFonts w:ascii="Times New Roman" w:hAnsi="Times New Roman" w:cs="Times New Roman"/>
          <w:sz w:val="24"/>
          <w:szCs w:val="24"/>
        </w:rPr>
        <w:t>Visi dan Misi Media Computer</w:t>
      </w:r>
      <w:r w:rsidRPr="006C16AA">
        <w:rPr>
          <w:rFonts w:ascii="Times New Roman" w:hAnsi="Times New Roman" w:cs="Times New Roman"/>
          <w:sz w:val="24"/>
          <w:szCs w:val="24"/>
        </w:rPr>
        <w:tab/>
      </w:r>
      <w:r w:rsidRPr="006C16AA">
        <w:rPr>
          <w:rFonts w:ascii="Times New Roman" w:hAnsi="Times New Roman" w:cs="Times New Roman"/>
          <w:sz w:val="24"/>
          <w:szCs w:val="24"/>
        </w:rPr>
        <w:tab/>
        <w:t>11</w:t>
      </w:r>
    </w:p>
    <w:p w14:paraId="33DA15D9" w14:textId="53F5FCB9" w:rsidR="006C16AA" w:rsidRPr="006C16AA" w:rsidRDefault="006C16AA" w:rsidP="00222799">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3 S</w:t>
      </w:r>
      <w:r>
        <w:rPr>
          <w:rFonts w:ascii="Times New Roman" w:hAnsi="Times New Roman" w:cs="Times New Roman"/>
          <w:sz w:val="24"/>
          <w:szCs w:val="24"/>
        </w:rPr>
        <w:t>truktur Organisasi Media Computer</w:t>
      </w:r>
      <w:r w:rsidRPr="006C16AA">
        <w:rPr>
          <w:rFonts w:ascii="Times New Roman" w:hAnsi="Times New Roman" w:cs="Times New Roman"/>
          <w:sz w:val="24"/>
          <w:szCs w:val="24"/>
        </w:rPr>
        <w:tab/>
      </w:r>
      <w:r w:rsidRPr="006C16AA">
        <w:rPr>
          <w:rFonts w:ascii="Times New Roman" w:hAnsi="Times New Roman" w:cs="Times New Roman"/>
          <w:sz w:val="24"/>
          <w:szCs w:val="24"/>
        </w:rPr>
        <w:tab/>
        <w:t>11</w:t>
      </w:r>
    </w:p>
    <w:p w14:paraId="5084E987" w14:textId="55E37622" w:rsidR="006C16AA" w:rsidRPr="006C16AA" w:rsidRDefault="006C16AA" w:rsidP="00222799">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 xml:space="preserve">2.1.4 </w:t>
      </w:r>
      <w:r>
        <w:rPr>
          <w:rFonts w:ascii="Times New Roman" w:hAnsi="Times New Roman" w:cs="Times New Roman"/>
          <w:sz w:val="24"/>
          <w:szCs w:val="24"/>
        </w:rPr>
        <w:t>Sistem Jam Kerja</w:t>
      </w:r>
      <w:r w:rsidRPr="006C16AA">
        <w:rPr>
          <w:rFonts w:ascii="Times New Roman" w:hAnsi="Times New Roman" w:cs="Times New Roman"/>
          <w:sz w:val="24"/>
          <w:szCs w:val="24"/>
        </w:rPr>
        <w:tab/>
      </w:r>
      <w:r w:rsidRPr="006C16AA">
        <w:rPr>
          <w:rFonts w:ascii="Times New Roman" w:hAnsi="Times New Roman" w:cs="Times New Roman"/>
          <w:sz w:val="24"/>
          <w:szCs w:val="24"/>
        </w:rPr>
        <w:tab/>
        <w:t>13</w:t>
      </w:r>
    </w:p>
    <w:p w14:paraId="15FFD160" w14:textId="26BD6179" w:rsidR="006C16AA" w:rsidRPr="006C16AA" w:rsidRDefault="006C16AA" w:rsidP="00222799">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 xml:space="preserve">2.1.5 </w:t>
      </w:r>
      <w:r>
        <w:rPr>
          <w:rFonts w:ascii="Times New Roman" w:hAnsi="Times New Roman" w:cs="Times New Roman"/>
          <w:sz w:val="24"/>
          <w:szCs w:val="24"/>
        </w:rPr>
        <w:t>Denah Lokasi Media Computer</w:t>
      </w:r>
      <w:r w:rsidRPr="006C16AA">
        <w:rPr>
          <w:rFonts w:ascii="Times New Roman" w:hAnsi="Times New Roman" w:cs="Times New Roman"/>
          <w:sz w:val="24"/>
          <w:szCs w:val="24"/>
        </w:rPr>
        <w:tab/>
      </w:r>
      <w:r w:rsidRPr="006C16AA">
        <w:rPr>
          <w:rFonts w:ascii="Times New Roman" w:hAnsi="Times New Roman" w:cs="Times New Roman"/>
          <w:sz w:val="24"/>
          <w:szCs w:val="24"/>
        </w:rPr>
        <w:tab/>
        <w:t>15</w:t>
      </w:r>
    </w:p>
    <w:p w14:paraId="4DE165F5" w14:textId="5542F509" w:rsidR="006C16AA" w:rsidRPr="006C16AA" w:rsidRDefault="006C16AA" w:rsidP="00222799">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lang w:val="id-ID"/>
        </w:rPr>
        <w:tab/>
      </w:r>
      <w:r w:rsidRPr="006C16AA">
        <w:rPr>
          <w:rFonts w:ascii="Times New Roman" w:hAnsi="Times New Roman" w:cs="Times New Roman"/>
          <w:sz w:val="24"/>
          <w:szCs w:val="24"/>
        </w:rPr>
        <w:t>2.2</w:t>
      </w:r>
      <w:r w:rsidRPr="006C16AA">
        <w:rPr>
          <w:rFonts w:ascii="Times New Roman" w:hAnsi="Times New Roman" w:cs="Times New Roman"/>
          <w:sz w:val="24"/>
          <w:szCs w:val="24"/>
        </w:rPr>
        <w:tab/>
      </w:r>
      <w:r>
        <w:rPr>
          <w:rFonts w:ascii="Times New Roman" w:hAnsi="Times New Roman" w:cs="Times New Roman"/>
          <w:sz w:val="24"/>
          <w:szCs w:val="24"/>
          <w:lang w:val="es-ES"/>
        </w:rPr>
        <w:t>Kajian Teori</w:t>
      </w:r>
      <w:r w:rsidRPr="006C16AA">
        <w:rPr>
          <w:rFonts w:ascii="Times New Roman" w:hAnsi="Times New Roman" w:cs="Times New Roman"/>
          <w:sz w:val="24"/>
          <w:szCs w:val="24"/>
        </w:rPr>
        <w:tab/>
      </w:r>
      <w:r w:rsidRPr="006C16AA">
        <w:rPr>
          <w:rFonts w:ascii="Times New Roman" w:hAnsi="Times New Roman" w:cs="Times New Roman"/>
          <w:sz w:val="24"/>
          <w:szCs w:val="24"/>
        </w:rPr>
        <w:tab/>
        <w:t>53</w:t>
      </w:r>
    </w:p>
    <w:p w14:paraId="5B114C1B" w14:textId="7ADE5C12" w:rsidR="006C16AA" w:rsidRPr="006C16AA" w:rsidRDefault="006C16AA" w:rsidP="00222799">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 xml:space="preserve">2.2.1 </w:t>
      </w:r>
      <w:r w:rsidR="00C25076">
        <w:rPr>
          <w:rFonts w:ascii="Times New Roman" w:hAnsi="Times New Roman" w:cs="Times New Roman"/>
          <w:sz w:val="24"/>
          <w:szCs w:val="24"/>
        </w:rPr>
        <w:t xml:space="preserve">Definisi </w:t>
      </w:r>
      <w:r w:rsidR="00222799">
        <w:rPr>
          <w:rFonts w:ascii="Times New Roman" w:hAnsi="Times New Roman" w:cs="Times New Roman"/>
          <w:sz w:val="24"/>
          <w:szCs w:val="24"/>
        </w:rPr>
        <w:t xml:space="preserve">dan Componen </w:t>
      </w:r>
      <w:r w:rsidR="00C25076">
        <w:rPr>
          <w:rFonts w:ascii="Times New Roman" w:hAnsi="Times New Roman" w:cs="Times New Roman"/>
          <w:sz w:val="24"/>
          <w:szCs w:val="24"/>
        </w:rPr>
        <w:t>Personal Computer</w:t>
      </w:r>
      <w:r w:rsidRPr="006C16AA">
        <w:rPr>
          <w:rFonts w:ascii="Times New Roman" w:hAnsi="Times New Roman" w:cs="Times New Roman"/>
          <w:sz w:val="24"/>
          <w:szCs w:val="24"/>
        </w:rPr>
        <w:tab/>
      </w:r>
      <w:r w:rsidRPr="006C16AA">
        <w:rPr>
          <w:rFonts w:ascii="Times New Roman" w:hAnsi="Times New Roman" w:cs="Times New Roman"/>
          <w:sz w:val="24"/>
          <w:szCs w:val="24"/>
        </w:rPr>
        <w:tab/>
        <w:t>53</w:t>
      </w:r>
    </w:p>
    <w:p w14:paraId="41A19B6C" w14:textId="2C3A5023" w:rsidR="006C16AA" w:rsidRPr="006C16AA" w:rsidRDefault="006C16AA" w:rsidP="00222799">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 xml:space="preserve">2.2.2 </w:t>
      </w:r>
      <w:r w:rsidR="00222799">
        <w:rPr>
          <w:rFonts w:ascii="Times New Roman" w:hAnsi="Times New Roman" w:cs="Times New Roman"/>
          <w:sz w:val="24"/>
          <w:szCs w:val="24"/>
        </w:rPr>
        <w:t>Materi Perangkat Lunak (Software)</w:t>
      </w:r>
      <w:r w:rsidRPr="006C16AA">
        <w:rPr>
          <w:rFonts w:ascii="Times New Roman" w:hAnsi="Times New Roman" w:cs="Times New Roman"/>
          <w:sz w:val="24"/>
          <w:szCs w:val="24"/>
        </w:rPr>
        <w:tab/>
      </w:r>
      <w:r w:rsidRPr="006C16AA">
        <w:rPr>
          <w:rFonts w:ascii="Times New Roman" w:hAnsi="Times New Roman" w:cs="Times New Roman"/>
          <w:sz w:val="24"/>
          <w:szCs w:val="24"/>
        </w:rPr>
        <w:tab/>
        <w:t>54</w:t>
      </w:r>
    </w:p>
    <w:p w14:paraId="5DFC39AB" w14:textId="02423FA8" w:rsidR="006C16AA" w:rsidRPr="006C16AA" w:rsidRDefault="006C16AA" w:rsidP="00222799">
      <w:pPr>
        <w:tabs>
          <w:tab w:val="left" w:pos="900"/>
          <w:tab w:val="left" w:pos="1440"/>
          <w:tab w:val="left" w:leader="dot" w:pos="2160"/>
          <w:tab w:val="left" w:leader="dot" w:pos="7371"/>
          <w:tab w:val="right" w:pos="7921"/>
        </w:tabs>
        <w:spacing w:line="240" w:lineRule="auto"/>
        <w:jc w:val="both"/>
        <w:rPr>
          <w:rFonts w:ascii="Times New Roman" w:hAnsi="Times New Roman" w:cs="Times New Roman"/>
          <w:b/>
          <w:sz w:val="24"/>
          <w:szCs w:val="24"/>
        </w:rPr>
      </w:pPr>
      <w:r w:rsidRPr="006C16AA">
        <w:rPr>
          <w:rFonts w:ascii="Times New Roman" w:hAnsi="Times New Roman" w:cs="Times New Roman"/>
          <w:b/>
          <w:sz w:val="24"/>
          <w:szCs w:val="24"/>
        </w:rPr>
        <w:t>BAB III</w:t>
      </w:r>
      <w:r w:rsidRPr="006C16AA">
        <w:rPr>
          <w:rFonts w:ascii="Times New Roman" w:hAnsi="Times New Roman" w:cs="Times New Roman"/>
          <w:b/>
          <w:sz w:val="24"/>
          <w:szCs w:val="24"/>
        </w:rPr>
        <w:tab/>
      </w:r>
      <w:r w:rsidR="00222799">
        <w:rPr>
          <w:rFonts w:ascii="Times New Roman" w:hAnsi="Times New Roman" w:cs="Times New Roman"/>
          <w:b/>
          <w:sz w:val="24"/>
          <w:szCs w:val="24"/>
        </w:rPr>
        <w:t>PEMBAHASAN DAN HASIL</w:t>
      </w:r>
      <w:r w:rsidRPr="006C16AA">
        <w:rPr>
          <w:rFonts w:ascii="Times New Roman" w:hAnsi="Times New Roman" w:cs="Times New Roman"/>
          <w:b/>
          <w:sz w:val="24"/>
          <w:szCs w:val="24"/>
        </w:rPr>
        <w:tab/>
      </w:r>
      <w:r w:rsidRPr="006C16AA">
        <w:rPr>
          <w:rFonts w:ascii="Times New Roman" w:hAnsi="Times New Roman" w:cs="Times New Roman"/>
          <w:b/>
          <w:sz w:val="24"/>
          <w:szCs w:val="24"/>
        </w:rPr>
        <w:tab/>
        <w:t>66</w:t>
      </w:r>
    </w:p>
    <w:p w14:paraId="303D3807" w14:textId="73EC99E1" w:rsidR="006C16AA" w:rsidRPr="006C16AA" w:rsidRDefault="006C16AA" w:rsidP="00222799">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3.1</w:t>
      </w:r>
      <w:r w:rsidRPr="006C16AA">
        <w:rPr>
          <w:rFonts w:ascii="Times New Roman" w:hAnsi="Times New Roman" w:cs="Times New Roman"/>
          <w:sz w:val="24"/>
          <w:szCs w:val="24"/>
        </w:rPr>
        <w:tab/>
      </w:r>
      <w:r w:rsidR="00DE0E40">
        <w:rPr>
          <w:rFonts w:ascii="Times New Roman" w:hAnsi="Times New Roman" w:cs="Times New Roman"/>
          <w:sz w:val="24"/>
          <w:szCs w:val="24"/>
        </w:rPr>
        <w:t>Jadwal Kegiatan</w:t>
      </w:r>
      <w:r w:rsidRPr="006C16AA">
        <w:rPr>
          <w:rFonts w:ascii="Times New Roman" w:hAnsi="Times New Roman" w:cs="Times New Roman"/>
          <w:sz w:val="24"/>
          <w:szCs w:val="24"/>
        </w:rPr>
        <w:tab/>
      </w:r>
      <w:r w:rsidRPr="006C16AA">
        <w:rPr>
          <w:rFonts w:ascii="Times New Roman" w:hAnsi="Times New Roman" w:cs="Times New Roman"/>
          <w:sz w:val="24"/>
          <w:szCs w:val="24"/>
        </w:rPr>
        <w:tab/>
        <w:t>66</w:t>
      </w:r>
    </w:p>
    <w:p w14:paraId="379B3564" w14:textId="0C910086" w:rsidR="006C16AA" w:rsidRPr="006C16AA" w:rsidRDefault="006C16AA" w:rsidP="00222799">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3.2</w:t>
      </w:r>
      <w:r w:rsidRPr="006C16AA">
        <w:rPr>
          <w:rFonts w:ascii="Times New Roman" w:hAnsi="Times New Roman" w:cs="Times New Roman"/>
          <w:sz w:val="24"/>
          <w:szCs w:val="24"/>
        </w:rPr>
        <w:tab/>
      </w:r>
      <w:r w:rsidR="00DE0E40">
        <w:rPr>
          <w:rFonts w:ascii="Times New Roman" w:hAnsi="Times New Roman" w:cs="Times New Roman"/>
          <w:sz w:val="24"/>
          <w:szCs w:val="24"/>
          <w:lang w:val="en-US"/>
        </w:rPr>
        <w:t>Uraian Kerja</w:t>
      </w:r>
      <w:r w:rsidRPr="006C16AA">
        <w:rPr>
          <w:rFonts w:ascii="Times New Roman" w:hAnsi="Times New Roman" w:cs="Times New Roman"/>
          <w:sz w:val="24"/>
          <w:szCs w:val="24"/>
        </w:rPr>
        <w:tab/>
      </w:r>
      <w:r w:rsidRPr="006C16AA">
        <w:rPr>
          <w:rFonts w:ascii="Times New Roman" w:hAnsi="Times New Roman" w:cs="Times New Roman"/>
          <w:sz w:val="24"/>
          <w:szCs w:val="24"/>
        </w:rPr>
        <w:tab/>
        <w:t>66</w:t>
      </w:r>
    </w:p>
    <w:p w14:paraId="585C16CB" w14:textId="07811691" w:rsidR="006C16AA" w:rsidRPr="006C16AA" w:rsidRDefault="006C16AA" w:rsidP="00222799">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3.3</w:t>
      </w:r>
      <w:r w:rsidRPr="006C16AA">
        <w:rPr>
          <w:rFonts w:ascii="Times New Roman" w:hAnsi="Times New Roman" w:cs="Times New Roman"/>
          <w:sz w:val="24"/>
          <w:szCs w:val="24"/>
        </w:rPr>
        <w:tab/>
      </w:r>
      <w:r w:rsidR="00222799">
        <w:rPr>
          <w:rFonts w:ascii="Times New Roman" w:hAnsi="Times New Roman" w:cs="Times New Roman"/>
          <w:sz w:val="24"/>
          <w:szCs w:val="24"/>
        </w:rPr>
        <w:t>Hasil</w:t>
      </w:r>
      <w:r w:rsidRPr="006C16AA">
        <w:rPr>
          <w:rFonts w:ascii="Times New Roman" w:hAnsi="Times New Roman" w:cs="Times New Roman"/>
          <w:sz w:val="24"/>
          <w:szCs w:val="24"/>
        </w:rPr>
        <w:tab/>
      </w:r>
      <w:r w:rsidR="00222799">
        <w:rPr>
          <w:rFonts w:ascii="Times New Roman" w:hAnsi="Times New Roman" w:cs="Times New Roman"/>
          <w:sz w:val="24"/>
          <w:szCs w:val="24"/>
        </w:rPr>
        <w:t>……….</w:t>
      </w:r>
      <w:r w:rsidRPr="006C16AA">
        <w:rPr>
          <w:rFonts w:ascii="Times New Roman" w:hAnsi="Times New Roman" w:cs="Times New Roman"/>
          <w:sz w:val="24"/>
          <w:szCs w:val="24"/>
        </w:rPr>
        <w:tab/>
      </w:r>
      <w:r w:rsidR="00222799">
        <w:rPr>
          <w:rFonts w:ascii="Times New Roman" w:hAnsi="Times New Roman" w:cs="Times New Roman"/>
          <w:sz w:val="24"/>
          <w:szCs w:val="24"/>
        </w:rPr>
        <w:t xml:space="preserve">     </w:t>
      </w:r>
      <w:r w:rsidRPr="006C16AA">
        <w:rPr>
          <w:rFonts w:ascii="Times New Roman" w:hAnsi="Times New Roman" w:cs="Times New Roman"/>
          <w:sz w:val="24"/>
          <w:szCs w:val="24"/>
        </w:rPr>
        <w:t>68</w:t>
      </w:r>
    </w:p>
    <w:p w14:paraId="07EE6D91" w14:textId="655FE186" w:rsidR="00222799" w:rsidRPr="006C16AA" w:rsidRDefault="00222799" w:rsidP="00222799">
      <w:pPr>
        <w:tabs>
          <w:tab w:val="left" w:pos="900"/>
          <w:tab w:val="left" w:pos="1440"/>
          <w:tab w:val="left" w:leader="dot" w:pos="2160"/>
          <w:tab w:val="left" w:leader="dot" w:pos="7371"/>
          <w:tab w:val="right" w:pos="7921"/>
        </w:tabs>
        <w:spacing w:line="240" w:lineRule="auto"/>
        <w:jc w:val="both"/>
        <w:rPr>
          <w:rFonts w:ascii="Times New Roman" w:hAnsi="Times New Roman" w:cs="Times New Roman"/>
          <w:b/>
          <w:sz w:val="24"/>
          <w:szCs w:val="24"/>
        </w:rPr>
      </w:pPr>
      <w:r w:rsidRPr="006C16AA">
        <w:rPr>
          <w:rFonts w:ascii="Times New Roman" w:hAnsi="Times New Roman" w:cs="Times New Roman"/>
          <w:b/>
          <w:sz w:val="24"/>
          <w:szCs w:val="24"/>
        </w:rPr>
        <w:t>BAB I</w:t>
      </w:r>
      <w:r>
        <w:rPr>
          <w:rFonts w:ascii="Times New Roman" w:hAnsi="Times New Roman" w:cs="Times New Roman"/>
          <w:b/>
          <w:sz w:val="24"/>
          <w:szCs w:val="24"/>
        </w:rPr>
        <w:t>V</w:t>
      </w:r>
      <w:r w:rsidRPr="006C16AA">
        <w:rPr>
          <w:rFonts w:ascii="Times New Roman" w:hAnsi="Times New Roman" w:cs="Times New Roman"/>
          <w:b/>
          <w:sz w:val="24"/>
          <w:szCs w:val="24"/>
        </w:rPr>
        <w:tab/>
      </w:r>
      <w:r>
        <w:rPr>
          <w:rFonts w:ascii="Times New Roman" w:hAnsi="Times New Roman" w:cs="Times New Roman"/>
          <w:b/>
          <w:sz w:val="24"/>
          <w:szCs w:val="24"/>
        </w:rPr>
        <w:t>PE</w:t>
      </w:r>
      <w:r>
        <w:rPr>
          <w:rFonts w:ascii="Times New Roman" w:hAnsi="Times New Roman" w:cs="Times New Roman"/>
          <w:b/>
          <w:sz w:val="24"/>
          <w:szCs w:val="24"/>
        </w:rPr>
        <w:t>NUTUP ….</w:t>
      </w:r>
      <w:r w:rsidRPr="006C16AA">
        <w:rPr>
          <w:rFonts w:ascii="Times New Roman" w:hAnsi="Times New Roman" w:cs="Times New Roman"/>
          <w:b/>
          <w:sz w:val="24"/>
          <w:szCs w:val="24"/>
        </w:rPr>
        <w:tab/>
      </w:r>
      <w:r w:rsidRPr="006C16AA">
        <w:rPr>
          <w:rFonts w:ascii="Times New Roman" w:hAnsi="Times New Roman" w:cs="Times New Roman"/>
          <w:b/>
          <w:sz w:val="24"/>
          <w:szCs w:val="24"/>
        </w:rPr>
        <w:tab/>
        <w:t>66</w:t>
      </w:r>
    </w:p>
    <w:p w14:paraId="4F57455B" w14:textId="7BB6254C" w:rsidR="006C16AA" w:rsidRDefault="006C16AA" w:rsidP="00222799">
      <w:pPr>
        <w:tabs>
          <w:tab w:val="left" w:pos="900"/>
          <w:tab w:val="left" w:pos="1440"/>
          <w:tab w:val="left" w:pos="2160"/>
          <w:tab w:val="left" w:pos="3005"/>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4.1</w:t>
      </w:r>
      <w:r w:rsidRPr="006C16AA">
        <w:rPr>
          <w:rFonts w:ascii="Times New Roman" w:hAnsi="Times New Roman" w:cs="Times New Roman"/>
          <w:sz w:val="24"/>
          <w:szCs w:val="24"/>
        </w:rPr>
        <w:tab/>
      </w:r>
      <w:r w:rsidR="00222799">
        <w:rPr>
          <w:rFonts w:ascii="Times New Roman" w:hAnsi="Times New Roman" w:cs="Times New Roman"/>
          <w:sz w:val="24"/>
          <w:szCs w:val="24"/>
        </w:rPr>
        <w:t>Kesimpulan …..</w:t>
      </w:r>
      <w:r w:rsidRPr="006C16AA">
        <w:rPr>
          <w:rFonts w:ascii="Times New Roman" w:hAnsi="Times New Roman" w:cs="Times New Roman"/>
          <w:sz w:val="24"/>
          <w:szCs w:val="24"/>
        </w:rPr>
        <w:tab/>
      </w:r>
      <w:r w:rsidRPr="006C16AA">
        <w:rPr>
          <w:rFonts w:ascii="Times New Roman" w:hAnsi="Times New Roman" w:cs="Times New Roman"/>
          <w:sz w:val="24"/>
          <w:szCs w:val="24"/>
        </w:rPr>
        <w:tab/>
        <w:t>88</w:t>
      </w:r>
    </w:p>
    <w:p w14:paraId="494A3315" w14:textId="4066630E" w:rsidR="00222799" w:rsidRDefault="00222799" w:rsidP="00222799">
      <w:pPr>
        <w:tabs>
          <w:tab w:val="left" w:pos="900"/>
          <w:tab w:val="left" w:pos="1440"/>
          <w:tab w:val="left" w:pos="2160"/>
          <w:tab w:val="left" w:pos="3005"/>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4.1</w:t>
      </w:r>
      <w:r w:rsidRPr="006C16AA">
        <w:rPr>
          <w:rFonts w:ascii="Times New Roman" w:hAnsi="Times New Roman" w:cs="Times New Roman"/>
          <w:sz w:val="24"/>
          <w:szCs w:val="24"/>
        </w:rPr>
        <w:tab/>
      </w:r>
      <w:r>
        <w:rPr>
          <w:rFonts w:ascii="Times New Roman" w:hAnsi="Times New Roman" w:cs="Times New Roman"/>
          <w:sz w:val="24"/>
          <w:szCs w:val="24"/>
        </w:rPr>
        <w:t>Saran ……..</w:t>
      </w:r>
      <w:r>
        <w:rPr>
          <w:rFonts w:ascii="Times New Roman" w:hAnsi="Times New Roman" w:cs="Times New Roman"/>
          <w:sz w:val="24"/>
          <w:szCs w:val="24"/>
        </w:rPr>
        <w:t xml:space="preserve"> …..</w:t>
      </w:r>
      <w:r w:rsidRPr="006C16AA">
        <w:rPr>
          <w:rFonts w:ascii="Times New Roman" w:hAnsi="Times New Roman" w:cs="Times New Roman"/>
          <w:sz w:val="24"/>
          <w:szCs w:val="24"/>
        </w:rPr>
        <w:tab/>
      </w:r>
      <w:r w:rsidRPr="006C16AA">
        <w:rPr>
          <w:rFonts w:ascii="Times New Roman" w:hAnsi="Times New Roman" w:cs="Times New Roman"/>
          <w:sz w:val="24"/>
          <w:szCs w:val="24"/>
        </w:rPr>
        <w:tab/>
        <w:t>88</w:t>
      </w:r>
    </w:p>
    <w:p w14:paraId="2CF94FC7" w14:textId="064CEB29" w:rsidR="00222799" w:rsidRPr="006C16AA" w:rsidRDefault="00222799" w:rsidP="00222799">
      <w:pPr>
        <w:tabs>
          <w:tab w:val="left" w:pos="900"/>
          <w:tab w:val="left" w:pos="1440"/>
          <w:tab w:val="left" w:leader="dot" w:pos="2160"/>
          <w:tab w:val="left" w:leader="dot" w:pos="7371"/>
          <w:tab w:val="right" w:pos="7921"/>
        </w:tabs>
        <w:spacing w:line="240" w:lineRule="auto"/>
        <w:jc w:val="both"/>
        <w:rPr>
          <w:rFonts w:ascii="Times New Roman" w:hAnsi="Times New Roman" w:cs="Times New Roman"/>
          <w:b/>
          <w:sz w:val="24"/>
          <w:szCs w:val="24"/>
        </w:rPr>
      </w:pPr>
      <w:r>
        <w:rPr>
          <w:rFonts w:ascii="Times New Roman" w:hAnsi="Times New Roman" w:cs="Times New Roman"/>
          <w:b/>
          <w:sz w:val="24"/>
          <w:szCs w:val="24"/>
        </w:rPr>
        <w:t>DAFTAR PUSTAKA</w:t>
      </w:r>
      <w:r>
        <w:rPr>
          <w:rFonts w:ascii="Times New Roman" w:hAnsi="Times New Roman" w:cs="Times New Roman"/>
          <w:b/>
          <w:sz w:val="24"/>
          <w:szCs w:val="24"/>
        </w:rPr>
        <w:t xml:space="preserve"> ….</w:t>
      </w:r>
      <w:r w:rsidRPr="006C16AA">
        <w:rPr>
          <w:rFonts w:ascii="Times New Roman" w:hAnsi="Times New Roman" w:cs="Times New Roman"/>
          <w:b/>
          <w:sz w:val="24"/>
          <w:szCs w:val="24"/>
        </w:rPr>
        <w:tab/>
      </w:r>
      <w:r w:rsidRPr="006C16AA">
        <w:rPr>
          <w:rFonts w:ascii="Times New Roman" w:hAnsi="Times New Roman" w:cs="Times New Roman"/>
          <w:b/>
          <w:sz w:val="24"/>
          <w:szCs w:val="24"/>
        </w:rPr>
        <w:tab/>
        <w:t>66</w:t>
      </w:r>
    </w:p>
    <w:p w14:paraId="7EB7C842" w14:textId="7FAD8605" w:rsidR="007B4C01" w:rsidRDefault="00466ADD" w:rsidP="007B4C01">
      <w:pPr>
        <w:spacing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D</w:t>
      </w:r>
      <w:r w:rsidR="007B4C01">
        <w:rPr>
          <w:rFonts w:ascii="Times New Roman" w:hAnsi="Times New Roman" w:cs="Times New Roman"/>
          <w:b/>
          <w:sz w:val="28"/>
          <w:szCs w:val="28"/>
        </w:rPr>
        <w:t>AFTAR GAMBAR</w:t>
      </w:r>
    </w:p>
    <w:p w14:paraId="7E6D42AB" w14:textId="77777777" w:rsidR="007B4C01" w:rsidRDefault="007B4C01" w:rsidP="007B4C01">
      <w:pPr>
        <w:spacing w:line="240" w:lineRule="auto"/>
        <w:rPr>
          <w:rFonts w:ascii="Times New Roman" w:hAnsi="Times New Roman" w:cs="Times New Roman"/>
          <w:b/>
          <w:sz w:val="28"/>
          <w:szCs w:val="28"/>
        </w:rPr>
      </w:pPr>
    </w:p>
    <w:p w14:paraId="40A3A7D0" w14:textId="77777777" w:rsidR="007B4C01" w:rsidRPr="007B4C01" w:rsidRDefault="007B4C01" w:rsidP="007B4C01">
      <w:pPr>
        <w:tabs>
          <w:tab w:val="left" w:leader="dot" w:pos="7520"/>
          <w:tab w:val="left" w:pos="7920"/>
        </w:tabs>
        <w:spacing w:line="360" w:lineRule="auto"/>
        <w:jc w:val="right"/>
        <w:rPr>
          <w:rFonts w:ascii="Times New Roman" w:hAnsi="Times New Roman" w:cs="Times New Roman"/>
          <w:sz w:val="24"/>
          <w:szCs w:val="24"/>
        </w:rPr>
      </w:pPr>
      <w:r w:rsidRPr="007B4C01">
        <w:rPr>
          <w:rFonts w:ascii="Times New Roman" w:hAnsi="Times New Roman" w:cs="Times New Roman"/>
          <w:sz w:val="24"/>
          <w:szCs w:val="24"/>
        </w:rPr>
        <w:t>Halaman</w:t>
      </w:r>
    </w:p>
    <w:p w14:paraId="61699C9E" w14:textId="4A1667B3" w:rsidR="007B4C01" w:rsidRPr="007B4C01" w:rsidRDefault="007B4C01" w:rsidP="007B4C01">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w:t>
      </w:r>
      <w:r w:rsidR="00F25B3F">
        <w:rPr>
          <w:rFonts w:ascii="Times New Roman" w:hAnsi="Times New Roman" w:cs="Times New Roman"/>
          <w:sz w:val="24"/>
          <w:szCs w:val="24"/>
        </w:rPr>
        <w:t xml:space="preserve"> </w:t>
      </w:r>
      <w:r w:rsidR="00C05A16">
        <w:rPr>
          <w:rFonts w:ascii="Times New Roman" w:hAnsi="Times New Roman" w:cs="Times New Roman"/>
          <w:sz w:val="24"/>
          <w:szCs w:val="24"/>
        </w:rPr>
        <w:t>Struktur Organisasi Media Comput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33</w:t>
      </w:r>
    </w:p>
    <w:p w14:paraId="2BAA533C" w14:textId="4A5FEE7B" w:rsidR="007B4C01" w:rsidRPr="007B4C01" w:rsidRDefault="007B4C01" w:rsidP="007B4C01">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sidR="00F25B3F">
        <w:rPr>
          <w:rFonts w:ascii="Times New Roman" w:hAnsi="Times New Roman" w:cs="Times New Roman"/>
          <w:sz w:val="24"/>
          <w:szCs w:val="24"/>
        </w:rPr>
        <w:t xml:space="preserve">1.1.2 </w:t>
      </w:r>
      <w:r w:rsidR="00C05A16">
        <w:rPr>
          <w:rFonts w:ascii="Times New Roman" w:hAnsi="Times New Roman" w:cs="Times New Roman"/>
          <w:sz w:val="24"/>
          <w:szCs w:val="24"/>
        </w:rPr>
        <w:t>Denah Lokasi Media Computer</w:t>
      </w:r>
      <w:r w:rsidRPr="007B4C01">
        <w:rPr>
          <w:rFonts w:ascii="Times New Roman" w:hAnsi="Times New Roman" w:cs="Times New Roman"/>
          <w:sz w:val="24"/>
          <w:szCs w:val="24"/>
        </w:rPr>
        <w:tab/>
      </w:r>
      <w:r w:rsidRPr="007B4C01">
        <w:rPr>
          <w:rFonts w:ascii="Times New Roman" w:hAnsi="Times New Roman" w:cs="Times New Roman"/>
          <w:sz w:val="24"/>
          <w:szCs w:val="24"/>
        </w:rPr>
        <w:tab/>
        <w:t>35</w:t>
      </w:r>
    </w:p>
    <w:p w14:paraId="4047E59C" w14:textId="7266D97E" w:rsidR="007B4C01" w:rsidRPr="007B4C01" w:rsidRDefault="007B4C01" w:rsidP="007B4C01">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sidR="00F25B3F">
        <w:rPr>
          <w:rFonts w:ascii="Times New Roman" w:hAnsi="Times New Roman" w:cs="Times New Roman"/>
          <w:sz w:val="24"/>
          <w:szCs w:val="24"/>
        </w:rPr>
        <w:t xml:space="preserve">1.1.3 </w:t>
      </w:r>
      <w:r w:rsidR="00C05A16">
        <w:rPr>
          <w:rFonts w:ascii="Times New Roman" w:hAnsi="Times New Roman" w:cs="Times New Roman"/>
          <w:sz w:val="24"/>
          <w:szCs w:val="24"/>
        </w:rPr>
        <w:t>Motherboar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36</w:t>
      </w:r>
    </w:p>
    <w:p w14:paraId="21407015" w14:textId="2268084D" w:rsidR="007B4C01" w:rsidRPr="007B4C01" w:rsidRDefault="007B4C01" w:rsidP="007B4C01">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sidR="00F25B3F">
        <w:rPr>
          <w:rFonts w:ascii="Times New Roman" w:hAnsi="Times New Roman" w:cs="Times New Roman"/>
          <w:sz w:val="24"/>
          <w:szCs w:val="24"/>
        </w:rPr>
        <w:t xml:space="preserve">1.1.4 </w:t>
      </w:r>
      <w:r w:rsidR="00C05A16">
        <w:rPr>
          <w:rFonts w:ascii="Times New Roman" w:hAnsi="Times New Roman" w:cs="Times New Roman"/>
          <w:sz w:val="24"/>
          <w:szCs w:val="24"/>
        </w:rPr>
        <w:t>Konektor Pow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50</w:t>
      </w:r>
    </w:p>
    <w:p w14:paraId="4018AA60" w14:textId="00F52AA5" w:rsidR="007B4C01" w:rsidRPr="007B4C01" w:rsidRDefault="007B4C01" w:rsidP="007B4C01">
      <w:pPr>
        <w:tabs>
          <w:tab w:val="left" w:pos="1320"/>
          <w:tab w:val="left" w:leader="dot" w:pos="7320"/>
          <w:tab w:val="left" w:pos="7680"/>
        </w:tabs>
        <w:spacing w:line="360" w:lineRule="auto"/>
        <w:ind w:left="1320" w:hanging="1320"/>
        <w:rPr>
          <w:rFonts w:ascii="Times New Roman" w:hAnsi="Times New Roman" w:cs="Times New Roman"/>
          <w:sz w:val="24"/>
          <w:szCs w:val="24"/>
        </w:rPr>
      </w:pPr>
      <w:r w:rsidRPr="007B4C01">
        <w:rPr>
          <w:rFonts w:ascii="Times New Roman" w:hAnsi="Times New Roman" w:cs="Times New Roman"/>
          <w:sz w:val="24"/>
          <w:szCs w:val="24"/>
        </w:rPr>
        <w:t xml:space="preserve">Gambar </w:t>
      </w:r>
      <w:r w:rsidR="00F25B3F">
        <w:rPr>
          <w:rFonts w:ascii="Times New Roman" w:hAnsi="Times New Roman" w:cs="Times New Roman"/>
          <w:sz w:val="24"/>
          <w:szCs w:val="24"/>
        </w:rPr>
        <w:t xml:space="preserve">1.1.5 </w:t>
      </w:r>
      <w:r w:rsidR="00C05A16">
        <w:rPr>
          <w:rFonts w:ascii="Times New Roman" w:hAnsi="Times New Roman" w:cs="Times New Roman"/>
          <w:sz w:val="24"/>
          <w:szCs w:val="24"/>
        </w:rPr>
        <w:t>Slot Processo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51</w:t>
      </w:r>
    </w:p>
    <w:p w14:paraId="0D4CE910" w14:textId="77B0CC46" w:rsidR="007B4C01" w:rsidRPr="007B4C01" w:rsidRDefault="007B4C01" w:rsidP="007B4C01">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sidR="00F25B3F">
        <w:rPr>
          <w:rFonts w:ascii="Times New Roman" w:hAnsi="Times New Roman" w:cs="Times New Roman"/>
          <w:sz w:val="24"/>
          <w:szCs w:val="24"/>
        </w:rPr>
        <w:t xml:space="preserve">1.1.6 </w:t>
      </w:r>
      <w:r w:rsidR="00C05A16">
        <w:rPr>
          <w:rFonts w:ascii="Times New Roman" w:hAnsi="Times New Roman" w:cs="Times New Roman"/>
          <w:sz w:val="24"/>
          <w:szCs w:val="24"/>
        </w:rPr>
        <w:t>North Bridge Controll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72DF706A" w14:textId="348C0E5B"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7 </w:t>
      </w:r>
      <w:r w:rsidR="00C05A16">
        <w:rPr>
          <w:rFonts w:ascii="Times New Roman" w:hAnsi="Times New Roman" w:cs="Times New Roman"/>
          <w:sz w:val="24"/>
          <w:szCs w:val="24"/>
        </w:rPr>
        <w:t>Socket Memory</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00E889B9" w14:textId="531E21B1"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8 </w:t>
      </w:r>
      <w:r w:rsidR="00BF2022">
        <w:rPr>
          <w:rFonts w:ascii="Times New Roman" w:hAnsi="Times New Roman" w:cs="Times New Roman"/>
          <w:sz w:val="24"/>
          <w:szCs w:val="24"/>
        </w:rPr>
        <w:t>Konektor Floppy</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73F83161" w14:textId="6CE5C412"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9 </w:t>
      </w:r>
      <w:r w:rsidR="00BF2022">
        <w:rPr>
          <w:rFonts w:ascii="Times New Roman" w:hAnsi="Times New Roman" w:cs="Times New Roman"/>
          <w:sz w:val="24"/>
          <w:szCs w:val="24"/>
        </w:rPr>
        <w:t>AGX 4X Slo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138B58C4" w14:textId="7CD47E78"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0 </w:t>
      </w:r>
      <w:r w:rsidR="00BF2022">
        <w:rPr>
          <w:rFonts w:ascii="Times New Roman" w:hAnsi="Times New Roman" w:cs="Times New Roman"/>
          <w:sz w:val="24"/>
          <w:szCs w:val="24"/>
        </w:rPr>
        <w:t>South Bridge Controll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63D92640" w14:textId="6578F6C2"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1 </w:t>
      </w:r>
      <w:r w:rsidR="00BF2022">
        <w:rPr>
          <w:rFonts w:ascii="Times New Roman" w:hAnsi="Times New Roman" w:cs="Times New Roman"/>
          <w:sz w:val="24"/>
          <w:szCs w:val="24"/>
        </w:rPr>
        <w:t>Standby Power LE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1C9D574B" w14:textId="208DBA2D"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2</w:t>
      </w:r>
      <w:r w:rsidR="00BF2022">
        <w:rPr>
          <w:rFonts w:ascii="Times New Roman" w:hAnsi="Times New Roman" w:cs="Times New Roman"/>
          <w:sz w:val="24"/>
          <w:szCs w:val="24"/>
        </w:rPr>
        <w:t xml:space="preserve"> PCI Slot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5B2A9D41" w14:textId="3AA1D254"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3 </w:t>
      </w:r>
      <w:r w:rsidR="00BF2022">
        <w:rPr>
          <w:rFonts w:ascii="Times New Roman" w:hAnsi="Times New Roman" w:cs="Times New Roman"/>
          <w:sz w:val="24"/>
          <w:szCs w:val="24"/>
        </w:rPr>
        <w:t>PS/2 Por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0CDFAB9F" w14:textId="74F875D2"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4 </w:t>
      </w:r>
      <w:r w:rsidR="00BF2022">
        <w:rPr>
          <w:rFonts w:ascii="Times New Roman" w:hAnsi="Times New Roman" w:cs="Times New Roman"/>
          <w:sz w:val="24"/>
          <w:szCs w:val="24"/>
        </w:rPr>
        <w:t>Port Paralel dan Serial</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7BC7A08A" w14:textId="7FFD6E18"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5 </w:t>
      </w:r>
      <w:r w:rsidR="00BF2022">
        <w:rPr>
          <w:rFonts w:ascii="Times New Roman" w:hAnsi="Times New Roman" w:cs="Times New Roman"/>
          <w:sz w:val="24"/>
          <w:szCs w:val="24"/>
        </w:rPr>
        <w:t>RJ-45 Por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3466CDA9" w14:textId="39903FC0"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6 </w:t>
      </w:r>
      <w:r w:rsidR="00BF2022">
        <w:rPr>
          <w:rFonts w:ascii="Times New Roman" w:hAnsi="Times New Roman" w:cs="Times New Roman"/>
          <w:sz w:val="24"/>
          <w:szCs w:val="24"/>
        </w:rPr>
        <w:t>Line In J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66ECAC3A" w14:textId="6E669240"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7 </w:t>
      </w:r>
      <w:r w:rsidR="00BF2022">
        <w:rPr>
          <w:rFonts w:ascii="Times New Roman" w:hAnsi="Times New Roman" w:cs="Times New Roman"/>
          <w:sz w:val="24"/>
          <w:szCs w:val="24"/>
        </w:rPr>
        <w:t>Line Out J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0981320" w14:textId="61E187B2"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8 </w:t>
      </w:r>
      <w:r w:rsidR="00BF2022">
        <w:rPr>
          <w:rFonts w:ascii="Times New Roman" w:hAnsi="Times New Roman" w:cs="Times New Roman"/>
          <w:sz w:val="24"/>
          <w:szCs w:val="24"/>
        </w:rPr>
        <w:t>Microphone J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0522753D" w14:textId="106AF189"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9 </w:t>
      </w:r>
      <w:r w:rsidR="00BF2022">
        <w:rPr>
          <w:rFonts w:ascii="Times New Roman" w:hAnsi="Times New Roman" w:cs="Times New Roman"/>
          <w:sz w:val="24"/>
          <w:szCs w:val="24"/>
        </w:rPr>
        <w:t>USB Por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15F86AFF" w14:textId="3BF9D798"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0 </w:t>
      </w:r>
      <w:r w:rsidR="00BF2022">
        <w:rPr>
          <w:rFonts w:ascii="Times New Roman" w:hAnsi="Times New Roman" w:cs="Times New Roman"/>
          <w:sz w:val="24"/>
          <w:szCs w:val="24"/>
        </w:rPr>
        <w:t>Video Graphics Adapter Por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762D7733" w14:textId="37E7F1C1"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lastRenderedPageBreak/>
        <w:t xml:space="preserve">Gambar </w:t>
      </w:r>
      <w:r>
        <w:rPr>
          <w:rFonts w:ascii="Times New Roman" w:hAnsi="Times New Roman" w:cs="Times New Roman"/>
          <w:sz w:val="24"/>
          <w:szCs w:val="24"/>
        </w:rPr>
        <w:t xml:space="preserve">1.1.21 </w:t>
      </w:r>
      <w:r w:rsidR="00BF2022">
        <w:rPr>
          <w:rFonts w:ascii="Times New Roman" w:hAnsi="Times New Roman" w:cs="Times New Roman"/>
          <w:sz w:val="24"/>
          <w:szCs w:val="24"/>
        </w:rPr>
        <w:t>Baterai CMO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4942D311" w14:textId="0549A11F"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2 </w:t>
      </w:r>
      <w:r w:rsidR="00BF2022">
        <w:rPr>
          <w:rFonts w:ascii="Times New Roman" w:hAnsi="Times New Roman" w:cs="Times New Roman"/>
          <w:sz w:val="24"/>
          <w:szCs w:val="24"/>
        </w:rPr>
        <w:t>Processo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3A8109D" w14:textId="28AA7361"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3 </w:t>
      </w:r>
      <w:r w:rsidR="00BF2022">
        <w:rPr>
          <w:rFonts w:ascii="Times New Roman" w:hAnsi="Times New Roman" w:cs="Times New Roman"/>
          <w:sz w:val="24"/>
          <w:szCs w:val="24"/>
        </w:rPr>
        <w:t>Heatsin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01921DEC" w14:textId="06A528EA"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4 </w:t>
      </w:r>
      <w:r w:rsidR="00BF2022">
        <w:rPr>
          <w:rFonts w:ascii="Times New Roman" w:hAnsi="Times New Roman" w:cs="Times New Roman"/>
          <w:sz w:val="24"/>
          <w:szCs w:val="24"/>
        </w:rPr>
        <w:t>Memory atau Ram</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5D9293C4" w14:textId="7F1DEA37"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5 </w:t>
      </w:r>
      <w:r w:rsidR="00BF2022">
        <w:rPr>
          <w:rFonts w:ascii="Times New Roman" w:hAnsi="Times New Roman" w:cs="Times New Roman"/>
          <w:sz w:val="24"/>
          <w:szCs w:val="24"/>
        </w:rPr>
        <w:t>Harddis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5B3BA669" w14:textId="0910BBD3"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6 </w:t>
      </w:r>
      <w:r w:rsidR="00BF2022">
        <w:rPr>
          <w:rFonts w:ascii="Times New Roman" w:hAnsi="Times New Roman" w:cs="Times New Roman"/>
          <w:sz w:val="24"/>
          <w:szCs w:val="24"/>
        </w:rPr>
        <w:t>Chip BIO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1A6BF824" w14:textId="49AEB407"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7 </w:t>
      </w:r>
      <w:r w:rsidR="00BF2022">
        <w:rPr>
          <w:rFonts w:ascii="Times New Roman" w:hAnsi="Times New Roman" w:cs="Times New Roman"/>
          <w:sz w:val="24"/>
          <w:szCs w:val="24"/>
        </w:rPr>
        <w:t>VGA Car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3B1B496E" w14:textId="411A40AB"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8 </w:t>
      </w:r>
      <w:r w:rsidR="00BF2022">
        <w:rPr>
          <w:rFonts w:ascii="Times New Roman" w:hAnsi="Times New Roman" w:cs="Times New Roman"/>
          <w:sz w:val="24"/>
          <w:szCs w:val="24"/>
        </w:rPr>
        <w:t>Casing</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0DCDE53" w14:textId="3DC2B511"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9 </w:t>
      </w:r>
      <w:r w:rsidR="00BF2022">
        <w:rPr>
          <w:rFonts w:ascii="Times New Roman" w:hAnsi="Times New Roman" w:cs="Times New Roman"/>
          <w:sz w:val="24"/>
          <w:szCs w:val="24"/>
        </w:rPr>
        <w:t>Power Supply</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5449D611" w14:textId="5F552288"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0 </w:t>
      </w:r>
      <w:r w:rsidR="00BF2022">
        <w:rPr>
          <w:rFonts w:ascii="Times New Roman" w:hAnsi="Times New Roman" w:cs="Times New Roman"/>
          <w:sz w:val="24"/>
          <w:szCs w:val="24"/>
        </w:rPr>
        <w:t>Sound Car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FA621B1" w14:textId="6457423C"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1 </w:t>
      </w:r>
      <w:r w:rsidR="00BF2022">
        <w:rPr>
          <w:rFonts w:ascii="Times New Roman" w:hAnsi="Times New Roman" w:cs="Times New Roman"/>
          <w:sz w:val="24"/>
          <w:szCs w:val="24"/>
        </w:rPr>
        <w:t>Monito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13676323" w14:textId="227F2094"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2 </w:t>
      </w:r>
      <w:r w:rsidR="00BF2022">
        <w:rPr>
          <w:rFonts w:ascii="Times New Roman" w:hAnsi="Times New Roman" w:cs="Times New Roman"/>
          <w:sz w:val="24"/>
          <w:szCs w:val="24"/>
        </w:rPr>
        <w:t>Drive Opti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0052F568" w14:textId="60FD6FBC"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3 </w:t>
      </w:r>
      <w:r w:rsidRPr="007B4C01">
        <w:rPr>
          <w:rFonts w:ascii="Times New Roman" w:hAnsi="Times New Roman" w:cs="Times New Roman"/>
          <w:sz w:val="24"/>
          <w:szCs w:val="24"/>
        </w:rPr>
        <w:t>Ke</w:t>
      </w:r>
      <w:r w:rsidR="00BF2022">
        <w:rPr>
          <w:rFonts w:ascii="Times New Roman" w:hAnsi="Times New Roman" w:cs="Times New Roman"/>
          <w:sz w:val="24"/>
          <w:szCs w:val="24"/>
        </w:rPr>
        <w:t>yboar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099D5965" w14:textId="542FF265"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4 </w:t>
      </w:r>
      <w:r w:rsidR="00BF2022">
        <w:rPr>
          <w:rFonts w:ascii="Times New Roman" w:hAnsi="Times New Roman" w:cs="Times New Roman"/>
          <w:sz w:val="24"/>
          <w:szCs w:val="24"/>
        </w:rPr>
        <w:t>Mouse</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747B3D86" w14:textId="7438E7FF"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5 </w:t>
      </w:r>
      <w:r w:rsidR="00BF2022">
        <w:rPr>
          <w:rFonts w:ascii="Times New Roman" w:hAnsi="Times New Roman" w:cs="Times New Roman"/>
          <w:sz w:val="24"/>
          <w:szCs w:val="24"/>
        </w:rPr>
        <w:t>Logo UNIX</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36F430FC" w14:textId="6BB7F577"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6 </w:t>
      </w:r>
      <w:r w:rsidR="00BF2022">
        <w:rPr>
          <w:rFonts w:ascii="Times New Roman" w:hAnsi="Times New Roman" w:cs="Times New Roman"/>
          <w:sz w:val="24"/>
          <w:szCs w:val="24"/>
        </w:rPr>
        <w:t>Logo DO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087C556E" w14:textId="462143D9"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7 </w:t>
      </w:r>
      <w:r w:rsidR="00BF2022">
        <w:rPr>
          <w:rFonts w:ascii="Times New Roman" w:hAnsi="Times New Roman" w:cs="Times New Roman"/>
          <w:sz w:val="24"/>
          <w:szCs w:val="24"/>
        </w:rPr>
        <w:t>Logo Window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4E6195B" w14:textId="07F1F48B"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8 </w:t>
      </w:r>
      <w:r w:rsidR="00BF2022">
        <w:rPr>
          <w:rFonts w:ascii="Times New Roman" w:hAnsi="Times New Roman" w:cs="Times New Roman"/>
          <w:sz w:val="24"/>
          <w:szCs w:val="24"/>
        </w:rPr>
        <w:t>Logo Mac O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A677AF9" w14:textId="4961913E"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9 </w:t>
      </w:r>
      <w:r w:rsidR="00BF2022">
        <w:rPr>
          <w:rFonts w:ascii="Times New Roman" w:hAnsi="Times New Roman" w:cs="Times New Roman"/>
          <w:sz w:val="24"/>
          <w:szCs w:val="24"/>
        </w:rPr>
        <w:t>Logo Linux</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5EE55DCC" w14:textId="63A97F5E"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0 </w:t>
      </w:r>
      <w:r w:rsidR="00BF2022">
        <w:rPr>
          <w:rFonts w:ascii="Times New Roman" w:hAnsi="Times New Roman" w:cs="Times New Roman"/>
          <w:sz w:val="24"/>
          <w:szCs w:val="24"/>
        </w:rPr>
        <w:t>Logo Driver P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04C55EB" w14:textId="6539E980"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1</w:t>
      </w:r>
      <w:r w:rsidR="00BF2022">
        <w:rPr>
          <w:rFonts w:ascii="Times New Roman" w:hAnsi="Times New Roman" w:cs="Times New Roman"/>
          <w:sz w:val="24"/>
          <w:szCs w:val="24"/>
        </w:rPr>
        <w:t xml:space="preserve"> Logo Microsoft Office</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B88E70C" w14:textId="3367A93C"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2 </w:t>
      </w:r>
      <w:r w:rsidR="009372CB">
        <w:rPr>
          <w:rFonts w:ascii="Times New Roman" w:hAnsi="Times New Roman" w:cs="Times New Roman"/>
          <w:sz w:val="24"/>
          <w:szCs w:val="24"/>
        </w:rPr>
        <w:t>Logo Adobe Photoshop</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3E14868F" w14:textId="43BA3B1B"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lastRenderedPageBreak/>
        <w:t xml:space="preserve">Gambar </w:t>
      </w:r>
      <w:r>
        <w:rPr>
          <w:rFonts w:ascii="Times New Roman" w:hAnsi="Times New Roman" w:cs="Times New Roman"/>
          <w:sz w:val="24"/>
          <w:szCs w:val="24"/>
        </w:rPr>
        <w:t xml:space="preserve">1.1.43 </w:t>
      </w:r>
      <w:r w:rsidR="009372CB">
        <w:rPr>
          <w:rFonts w:ascii="Times New Roman" w:hAnsi="Times New Roman" w:cs="Times New Roman"/>
          <w:sz w:val="24"/>
          <w:szCs w:val="24"/>
        </w:rPr>
        <w:t>Logo PhotoScape</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347AF591" w14:textId="0E872E3F"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4 </w:t>
      </w:r>
      <w:r w:rsidR="009372CB">
        <w:rPr>
          <w:rFonts w:ascii="Times New Roman" w:hAnsi="Times New Roman" w:cs="Times New Roman"/>
          <w:sz w:val="24"/>
          <w:szCs w:val="24"/>
        </w:rPr>
        <w:t>Logo Mozilla Firefox</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6C2B7871" w14:textId="1810E8A2"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5 </w:t>
      </w:r>
      <w:r w:rsidR="009372CB">
        <w:rPr>
          <w:rFonts w:ascii="Times New Roman" w:hAnsi="Times New Roman" w:cs="Times New Roman"/>
          <w:sz w:val="24"/>
          <w:szCs w:val="24"/>
        </w:rPr>
        <w:t>Logo Winamp</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5AB86CCD" w14:textId="11ABC662"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6 </w:t>
      </w:r>
      <w:r w:rsidR="009372CB">
        <w:rPr>
          <w:rFonts w:ascii="Times New Roman" w:hAnsi="Times New Roman" w:cs="Times New Roman"/>
          <w:sz w:val="24"/>
          <w:szCs w:val="24"/>
        </w:rPr>
        <w:t>Logo K-Lite Codec P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7032E816" w14:textId="520E572C"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7 </w:t>
      </w:r>
      <w:r w:rsidR="009372CB">
        <w:rPr>
          <w:rFonts w:ascii="Times New Roman" w:hAnsi="Times New Roman" w:cs="Times New Roman"/>
          <w:sz w:val="24"/>
          <w:szCs w:val="24"/>
        </w:rPr>
        <w:t>Logo WebcamMax</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6BFE783E" w14:textId="19090DE2"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8 </w:t>
      </w:r>
      <w:r w:rsidR="009372CB">
        <w:rPr>
          <w:rFonts w:ascii="Times New Roman" w:hAnsi="Times New Roman" w:cs="Times New Roman"/>
          <w:sz w:val="24"/>
          <w:szCs w:val="24"/>
        </w:rPr>
        <w:t>Logo Adobe Flash Play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1C57E43A" w14:textId="34B45013"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9 </w:t>
      </w:r>
      <w:r w:rsidR="009372CB">
        <w:rPr>
          <w:rFonts w:ascii="Times New Roman" w:hAnsi="Times New Roman" w:cs="Times New Roman"/>
          <w:sz w:val="24"/>
          <w:szCs w:val="24"/>
        </w:rPr>
        <w:t>Logo Adobe read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72DB48BA" w14:textId="23D28467"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50</w:t>
      </w:r>
      <w:r w:rsidR="009372CB">
        <w:rPr>
          <w:rFonts w:ascii="Times New Roman" w:hAnsi="Times New Roman" w:cs="Times New Roman"/>
          <w:sz w:val="24"/>
          <w:szCs w:val="24"/>
        </w:rPr>
        <w:t xml:space="preserve"> Logo Winra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61820898" w14:textId="7842A414"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51 </w:t>
      </w:r>
      <w:r w:rsidR="009372CB">
        <w:rPr>
          <w:rFonts w:ascii="Times New Roman" w:hAnsi="Times New Roman" w:cs="Times New Roman"/>
          <w:sz w:val="24"/>
          <w:szCs w:val="24"/>
        </w:rPr>
        <w:t>Logo Teracopy</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5490A754" w14:textId="03DEF7F0" w:rsidR="00F25B3F" w:rsidRPr="007B4C01" w:rsidRDefault="00F25B3F" w:rsidP="00F25B3F">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52 </w:t>
      </w:r>
      <w:r w:rsidR="009372CB">
        <w:rPr>
          <w:rFonts w:ascii="Times New Roman" w:hAnsi="Times New Roman" w:cs="Times New Roman"/>
          <w:sz w:val="24"/>
          <w:szCs w:val="24"/>
        </w:rPr>
        <w:t>Logo Nero Burning ROM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1346201C" w14:textId="77777777" w:rsidR="00F25B3F" w:rsidRDefault="00F25B3F" w:rsidP="00D053F0">
      <w:pPr>
        <w:spacing w:line="240" w:lineRule="auto"/>
        <w:jc w:val="center"/>
        <w:rPr>
          <w:rFonts w:ascii="Times New Roman" w:hAnsi="Times New Roman" w:cs="Times New Roman"/>
          <w:sz w:val="24"/>
          <w:szCs w:val="24"/>
        </w:rPr>
      </w:pPr>
    </w:p>
    <w:p w14:paraId="3C3AA8DA" w14:textId="77777777" w:rsidR="00F25B3F" w:rsidRDefault="00F25B3F" w:rsidP="00D053F0">
      <w:pPr>
        <w:spacing w:line="240" w:lineRule="auto"/>
        <w:jc w:val="center"/>
        <w:rPr>
          <w:rFonts w:ascii="Times New Roman" w:hAnsi="Times New Roman" w:cs="Times New Roman"/>
          <w:sz w:val="24"/>
          <w:szCs w:val="24"/>
        </w:rPr>
      </w:pPr>
    </w:p>
    <w:p w14:paraId="2E14D0CD" w14:textId="77777777" w:rsidR="00F25B3F" w:rsidRDefault="00F25B3F" w:rsidP="00D053F0">
      <w:pPr>
        <w:spacing w:line="240" w:lineRule="auto"/>
        <w:jc w:val="center"/>
        <w:rPr>
          <w:rFonts w:ascii="Times New Roman" w:hAnsi="Times New Roman" w:cs="Times New Roman"/>
          <w:sz w:val="24"/>
          <w:szCs w:val="24"/>
        </w:rPr>
      </w:pPr>
    </w:p>
    <w:p w14:paraId="2E0462C9" w14:textId="77777777" w:rsidR="00F25B3F" w:rsidRDefault="00F25B3F" w:rsidP="00D053F0">
      <w:pPr>
        <w:spacing w:line="240" w:lineRule="auto"/>
        <w:jc w:val="center"/>
        <w:rPr>
          <w:rFonts w:ascii="Times New Roman" w:hAnsi="Times New Roman" w:cs="Times New Roman"/>
          <w:sz w:val="24"/>
          <w:szCs w:val="24"/>
        </w:rPr>
      </w:pPr>
    </w:p>
    <w:p w14:paraId="56A9D07D" w14:textId="77777777" w:rsidR="00F25B3F" w:rsidRDefault="00F25B3F" w:rsidP="00D053F0">
      <w:pPr>
        <w:spacing w:line="240" w:lineRule="auto"/>
        <w:jc w:val="center"/>
        <w:rPr>
          <w:rFonts w:ascii="Times New Roman" w:hAnsi="Times New Roman" w:cs="Times New Roman"/>
          <w:sz w:val="24"/>
          <w:szCs w:val="24"/>
        </w:rPr>
      </w:pPr>
    </w:p>
    <w:p w14:paraId="41F33E81" w14:textId="77777777" w:rsidR="00F25B3F" w:rsidRDefault="00F25B3F" w:rsidP="00D053F0">
      <w:pPr>
        <w:spacing w:line="240" w:lineRule="auto"/>
        <w:jc w:val="center"/>
        <w:rPr>
          <w:rFonts w:ascii="Times New Roman" w:hAnsi="Times New Roman" w:cs="Times New Roman"/>
          <w:sz w:val="24"/>
          <w:szCs w:val="24"/>
        </w:rPr>
      </w:pPr>
    </w:p>
    <w:p w14:paraId="5CAA60D6" w14:textId="77777777" w:rsidR="00F25B3F" w:rsidRDefault="00F25B3F" w:rsidP="00D053F0">
      <w:pPr>
        <w:spacing w:line="240" w:lineRule="auto"/>
        <w:jc w:val="center"/>
        <w:rPr>
          <w:rFonts w:ascii="Times New Roman" w:hAnsi="Times New Roman" w:cs="Times New Roman"/>
          <w:sz w:val="24"/>
          <w:szCs w:val="24"/>
        </w:rPr>
      </w:pPr>
    </w:p>
    <w:p w14:paraId="50F8D96B" w14:textId="77777777" w:rsidR="00F25B3F" w:rsidRDefault="00F25B3F" w:rsidP="00D053F0">
      <w:pPr>
        <w:spacing w:line="240" w:lineRule="auto"/>
        <w:jc w:val="center"/>
        <w:rPr>
          <w:rFonts w:ascii="Times New Roman" w:hAnsi="Times New Roman" w:cs="Times New Roman"/>
          <w:sz w:val="24"/>
          <w:szCs w:val="24"/>
        </w:rPr>
      </w:pPr>
    </w:p>
    <w:p w14:paraId="73DD2F5A" w14:textId="77777777" w:rsidR="00F25B3F" w:rsidRDefault="00F25B3F" w:rsidP="00D053F0">
      <w:pPr>
        <w:spacing w:line="240" w:lineRule="auto"/>
        <w:jc w:val="center"/>
        <w:rPr>
          <w:rFonts w:ascii="Times New Roman" w:hAnsi="Times New Roman" w:cs="Times New Roman"/>
          <w:sz w:val="24"/>
          <w:szCs w:val="24"/>
        </w:rPr>
      </w:pPr>
    </w:p>
    <w:p w14:paraId="3503D9CA" w14:textId="77777777" w:rsidR="00F25B3F" w:rsidRDefault="00F25B3F" w:rsidP="00D053F0">
      <w:pPr>
        <w:spacing w:line="240" w:lineRule="auto"/>
        <w:jc w:val="center"/>
        <w:rPr>
          <w:rFonts w:ascii="Times New Roman" w:hAnsi="Times New Roman" w:cs="Times New Roman"/>
          <w:sz w:val="24"/>
          <w:szCs w:val="24"/>
        </w:rPr>
      </w:pPr>
    </w:p>
    <w:p w14:paraId="3CA2B6C1" w14:textId="77777777" w:rsidR="00F25B3F" w:rsidRDefault="00F25B3F" w:rsidP="00D053F0">
      <w:pPr>
        <w:spacing w:line="240" w:lineRule="auto"/>
        <w:jc w:val="center"/>
        <w:rPr>
          <w:rFonts w:ascii="Times New Roman" w:hAnsi="Times New Roman" w:cs="Times New Roman"/>
          <w:sz w:val="24"/>
          <w:szCs w:val="24"/>
        </w:rPr>
      </w:pPr>
    </w:p>
    <w:p w14:paraId="30483582" w14:textId="77777777" w:rsidR="00F25B3F" w:rsidRDefault="00F25B3F" w:rsidP="00D053F0">
      <w:pPr>
        <w:spacing w:line="240" w:lineRule="auto"/>
        <w:jc w:val="center"/>
        <w:rPr>
          <w:rFonts w:ascii="Times New Roman" w:hAnsi="Times New Roman" w:cs="Times New Roman"/>
          <w:sz w:val="24"/>
          <w:szCs w:val="24"/>
        </w:rPr>
      </w:pPr>
    </w:p>
    <w:p w14:paraId="01D5032B" w14:textId="77777777" w:rsidR="00F25B3F" w:rsidRDefault="00F25B3F" w:rsidP="00D053F0">
      <w:pPr>
        <w:spacing w:line="240" w:lineRule="auto"/>
        <w:jc w:val="center"/>
        <w:rPr>
          <w:rFonts w:ascii="Times New Roman" w:hAnsi="Times New Roman" w:cs="Times New Roman"/>
          <w:sz w:val="24"/>
          <w:szCs w:val="24"/>
        </w:rPr>
      </w:pPr>
    </w:p>
    <w:p w14:paraId="36EE344B" w14:textId="77777777" w:rsidR="00F25B3F" w:rsidRDefault="00F25B3F" w:rsidP="00D053F0">
      <w:pPr>
        <w:spacing w:line="240" w:lineRule="auto"/>
        <w:jc w:val="center"/>
        <w:rPr>
          <w:rFonts w:ascii="Times New Roman" w:hAnsi="Times New Roman" w:cs="Times New Roman"/>
          <w:sz w:val="24"/>
          <w:szCs w:val="24"/>
        </w:rPr>
      </w:pPr>
    </w:p>
    <w:p w14:paraId="5071637B" w14:textId="77777777" w:rsidR="00F25B3F" w:rsidRDefault="00F25B3F" w:rsidP="00D053F0">
      <w:pPr>
        <w:spacing w:line="240" w:lineRule="auto"/>
        <w:jc w:val="center"/>
        <w:rPr>
          <w:rFonts w:ascii="Times New Roman" w:hAnsi="Times New Roman" w:cs="Times New Roman"/>
          <w:sz w:val="24"/>
          <w:szCs w:val="24"/>
        </w:rPr>
      </w:pPr>
    </w:p>
    <w:p w14:paraId="3ADE8751" w14:textId="77777777" w:rsidR="005756DE" w:rsidRDefault="005756DE" w:rsidP="00D053F0">
      <w:pPr>
        <w:spacing w:line="240" w:lineRule="auto"/>
        <w:jc w:val="center"/>
        <w:rPr>
          <w:rFonts w:ascii="Times New Roman" w:hAnsi="Times New Roman" w:cs="Times New Roman"/>
          <w:b/>
          <w:sz w:val="28"/>
          <w:szCs w:val="28"/>
        </w:rPr>
      </w:pPr>
    </w:p>
    <w:p w14:paraId="51FCC1DE" w14:textId="105C2AB1" w:rsidR="00D053F0" w:rsidRPr="00BF64D4" w:rsidRDefault="00D053F0" w:rsidP="00D053F0">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lastRenderedPageBreak/>
        <w:t>BAB I</w:t>
      </w:r>
    </w:p>
    <w:p w14:paraId="5DF78BEB" w14:textId="435C1AC8" w:rsidR="00141369" w:rsidRPr="00141369" w:rsidRDefault="00D053F0" w:rsidP="00141369">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t>PENDAHULUAN</w:t>
      </w:r>
    </w:p>
    <w:p w14:paraId="4E50248B" w14:textId="5E9FB901" w:rsidR="00D053F0" w:rsidRPr="00EC0518" w:rsidRDefault="00D053F0" w:rsidP="001D2377">
      <w:pPr>
        <w:pStyle w:val="ListParagraph"/>
        <w:numPr>
          <w:ilvl w:val="2"/>
          <w:numId w:val="68"/>
        </w:numPr>
        <w:spacing w:line="240" w:lineRule="auto"/>
        <w:ind w:left="284"/>
        <w:rPr>
          <w:rFonts w:ascii="Times New Roman" w:hAnsi="Times New Roman" w:cs="Times New Roman"/>
          <w:b/>
          <w:sz w:val="24"/>
          <w:szCs w:val="24"/>
        </w:rPr>
      </w:pPr>
      <w:r w:rsidRPr="00EC0518">
        <w:rPr>
          <w:rFonts w:ascii="Times New Roman" w:hAnsi="Times New Roman" w:cs="Times New Roman"/>
          <w:b/>
          <w:sz w:val="24"/>
          <w:szCs w:val="24"/>
        </w:rPr>
        <w:t>Latar Belakang</w:t>
      </w:r>
    </w:p>
    <w:p w14:paraId="7396D31E" w14:textId="77777777" w:rsidR="00D053F0" w:rsidRDefault="00D053F0" w:rsidP="00D053F0">
      <w:pPr>
        <w:spacing w:line="240" w:lineRule="auto"/>
        <w:ind w:left="360" w:firstLine="360"/>
        <w:jc w:val="both"/>
        <w:rPr>
          <w:rFonts w:ascii="Times New Roman" w:hAnsi="Times New Roman" w:cs="Times New Roman"/>
          <w:sz w:val="24"/>
          <w:szCs w:val="24"/>
        </w:rPr>
      </w:pPr>
      <w:r>
        <w:rPr>
          <w:rFonts w:ascii="Times New Roman" w:hAnsi="Times New Roman" w:cs="Times New Roman"/>
          <w:sz w:val="24"/>
          <w:szCs w:val="24"/>
        </w:rPr>
        <w:t>Toko Merupakan Bangunan tetap untuk menjual barang kebutuhan sehari-hari. Luas bangunannya lebih besar dari pada warung. Pengelolaan usahanya pun dilakukan secara lebih rapi.</w:t>
      </w:r>
    </w:p>
    <w:p w14:paraId="7C2E11F1"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Kegiatan jual beli di toko berbeda dengan di warung. Harga barang di toko telah ditetapkan dan tidak bisa ditawar. Kelebihannya, pembeli memiliki banyak pilihan karena barang yang dijual lebih banyak daripada di warung. Pembeli memiliki banyak pilihan karena barang yang dijual lebih banyak daripada di warung. Pembeli pun bebas memilih barang kemudian membayar sesuai dengan harga yang telah ditetapkan.</w:t>
      </w:r>
    </w:p>
    <w:p w14:paraId="0E73480F"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alam hal ini saya mencoba mengobservasi salah satu tempat di pajarakan. Tempat ini adalah “ Toko Media Computer” dimana letaknya yang cukup strategis sehingga lebih mudah mengobservasi serta menerapkan strategi pemasaran bagaimana yang bisa dan harus di terapkan di toko tersebut guna meningkatkan omset penjualan.</w:t>
      </w:r>
    </w:p>
    <w:p w14:paraId="77A02483"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engan semakin meningkatnya persaingan perdagangan saat ini maka untuk itu diperlukan pelaksanaan strategi pemasaran yang efektik dan efisien sehingga bisa di gunakan sebagai penopang bagi pedagang eceran yaitu “Toko Media Computer” dalam mempertahankan dan mengembangkan Toko.</w:t>
      </w:r>
    </w:p>
    <w:p w14:paraId="55A5B737"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engan Pesatnya Perkembangan usaha di pajarakan probolinggo khususnya, dan banyak membuka usaha toko Alat Tulis Kantor (ATK) dan komputer. Sehingga kita membuat rencana strategi agar laba menjadi meningkat, menjalin hubungan dengan baik konsumen dan melakukan promosi.</w:t>
      </w:r>
    </w:p>
    <w:p w14:paraId="51729C1C"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engan uraian diatas, maka penulis mengambil judul mengenai “ Pelaksanaan Strategi Pemasaran Terhadap Peningkatan Penjualan Pada ‘Toko Media Computer’ Pajarakan Probolinggo”.</w:t>
      </w:r>
    </w:p>
    <w:p w14:paraId="016C49EC" w14:textId="77777777" w:rsidR="00E17798" w:rsidRPr="00E17798" w:rsidRDefault="00E17798" w:rsidP="001D2377">
      <w:pPr>
        <w:pStyle w:val="ListParagraph"/>
        <w:numPr>
          <w:ilvl w:val="0"/>
          <w:numId w:val="67"/>
        </w:numPr>
        <w:spacing w:line="240" w:lineRule="auto"/>
        <w:jc w:val="both"/>
        <w:rPr>
          <w:rFonts w:ascii="Times New Roman" w:hAnsi="Times New Roman" w:cs="Times New Roman"/>
          <w:b/>
          <w:bCs/>
          <w:vanish/>
          <w:sz w:val="24"/>
          <w:szCs w:val="24"/>
        </w:rPr>
      </w:pPr>
    </w:p>
    <w:p w14:paraId="26E9D10C" w14:textId="77777777" w:rsidR="00E17798" w:rsidRPr="00E17798" w:rsidRDefault="00E17798" w:rsidP="001D2377">
      <w:pPr>
        <w:pStyle w:val="ListParagraph"/>
        <w:numPr>
          <w:ilvl w:val="1"/>
          <w:numId w:val="67"/>
        </w:numPr>
        <w:spacing w:line="240" w:lineRule="auto"/>
        <w:jc w:val="both"/>
        <w:rPr>
          <w:rFonts w:ascii="Times New Roman" w:hAnsi="Times New Roman" w:cs="Times New Roman"/>
          <w:b/>
          <w:bCs/>
          <w:vanish/>
          <w:sz w:val="24"/>
          <w:szCs w:val="24"/>
        </w:rPr>
      </w:pPr>
    </w:p>
    <w:p w14:paraId="34DBC3ED" w14:textId="7D4E27CF" w:rsidR="00D053F0" w:rsidRPr="00EC0518" w:rsidRDefault="00D053F0" w:rsidP="001D2377">
      <w:pPr>
        <w:pStyle w:val="ListParagraph"/>
        <w:numPr>
          <w:ilvl w:val="2"/>
          <w:numId w:val="68"/>
        </w:numPr>
        <w:spacing w:line="240" w:lineRule="auto"/>
        <w:ind w:left="284"/>
        <w:jc w:val="both"/>
        <w:rPr>
          <w:rFonts w:ascii="Times New Roman" w:hAnsi="Times New Roman" w:cs="Times New Roman"/>
          <w:b/>
          <w:bCs/>
          <w:sz w:val="24"/>
          <w:szCs w:val="24"/>
        </w:rPr>
      </w:pPr>
      <w:r w:rsidRPr="00EC0518">
        <w:rPr>
          <w:rFonts w:ascii="Times New Roman" w:hAnsi="Times New Roman" w:cs="Times New Roman"/>
          <w:b/>
          <w:bCs/>
          <w:sz w:val="24"/>
          <w:szCs w:val="24"/>
        </w:rPr>
        <w:t>Rumusan Permasalahan</w:t>
      </w:r>
    </w:p>
    <w:p w14:paraId="1C912E84" w14:textId="77777777" w:rsidR="00EC0518" w:rsidRDefault="00EC0518" w:rsidP="00D053F0">
      <w:pPr>
        <w:pStyle w:val="ListParagraph"/>
        <w:spacing w:line="240" w:lineRule="auto"/>
        <w:jc w:val="both"/>
        <w:rPr>
          <w:rFonts w:ascii="Times New Roman" w:hAnsi="Times New Roman" w:cs="Times New Roman"/>
          <w:sz w:val="24"/>
          <w:szCs w:val="24"/>
        </w:rPr>
      </w:pPr>
    </w:p>
    <w:p w14:paraId="642B02D8" w14:textId="359B296E" w:rsidR="00D053F0" w:rsidRDefault="00D053F0" w:rsidP="00EC0518">
      <w:pPr>
        <w:pStyle w:val="ListParagraph"/>
        <w:spacing w:line="240" w:lineRule="auto"/>
        <w:ind w:firstLine="556"/>
        <w:jc w:val="both"/>
        <w:rPr>
          <w:rFonts w:ascii="Times New Roman" w:hAnsi="Times New Roman" w:cs="Times New Roman"/>
          <w:sz w:val="24"/>
          <w:szCs w:val="24"/>
        </w:rPr>
      </w:pPr>
      <w:r>
        <w:rPr>
          <w:rFonts w:ascii="Times New Roman" w:hAnsi="Times New Roman" w:cs="Times New Roman"/>
          <w:sz w:val="24"/>
          <w:szCs w:val="24"/>
        </w:rPr>
        <w:t>Berdasarkan Latar Belakang Permasalahan diatas, maka dapat di rumuskan permasalahannya adalah sebagai berikut : Strategi pemasaran apa yan diterapkan terhadapa peningkatan penjualan pada “Toko Media Computer”..?</w:t>
      </w:r>
    </w:p>
    <w:p w14:paraId="6118FBE6" w14:textId="6CBAB005" w:rsidR="00D053F0" w:rsidRPr="00EC0518" w:rsidRDefault="00D053F0" w:rsidP="001D2377">
      <w:pPr>
        <w:pStyle w:val="ListParagraph"/>
        <w:numPr>
          <w:ilvl w:val="2"/>
          <w:numId w:val="68"/>
        </w:numPr>
        <w:spacing w:line="240" w:lineRule="auto"/>
        <w:ind w:left="284"/>
        <w:jc w:val="both"/>
        <w:rPr>
          <w:rFonts w:ascii="Times New Roman" w:hAnsi="Times New Roman" w:cs="Times New Roman"/>
          <w:b/>
          <w:bCs/>
          <w:sz w:val="24"/>
          <w:szCs w:val="24"/>
        </w:rPr>
      </w:pPr>
      <w:r w:rsidRPr="00EC0518">
        <w:rPr>
          <w:rFonts w:ascii="Times New Roman" w:hAnsi="Times New Roman" w:cs="Times New Roman"/>
          <w:b/>
          <w:bCs/>
          <w:sz w:val="24"/>
          <w:szCs w:val="24"/>
        </w:rPr>
        <w:t>Tujuan dan Manfaat Laporan</w:t>
      </w:r>
    </w:p>
    <w:p w14:paraId="168481D2" w14:textId="77777777" w:rsidR="00D053F0" w:rsidRDefault="00D053F0" w:rsidP="00D053F0">
      <w:pPr>
        <w:pStyle w:val="ListParagraph"/>
        <w:spacing w:line="240" w:lineRule="auto"/>
        <w:ind w:left="360"/>
        <w:jc w:val="both"/>
        <w:rPr>
          <w:rFonts w:ascii="Times New Roman" w:hAnsi="Times New Roman" w:cs="Times New Roman"/>
          <w:sz w:val="24"/>
          <w:szCs w:val="24"/>
        </w:rPr>
      </w:pPr>
    </w:p>
    <w:p w14:paraId="747511E7" w14:textId="77777777" w:rsidR="00D053F0" w:rsidRDefault="00D053F0" w:rsidP="001D2377">
      <w:pPr>
        <w:pStyle w:val="ListParagraph"/>
        <w:numPr>
          <w:ilvl w:val="0"/>
          <w:numId w:val="2"/>
        </w:numPr>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Tujuan Laporan.</w:t>
      </w:r>
    </w:p>
    <w:p w14:paraId="4A3CC919" w14:textId="77777777" w:rsidR="00D053F0" w:rsidRDefault="00D053F0" w:rsidP="00D053F0">
      <w:pPr>
        <w:pStyle w:val="ListParagraph"/>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Adapun tujuan penulisan laporan ini adalah : Untuk mengetahui pelaksanaan strategi pemasaran pada “Toko Media Computer” dalam rangka peningkatan penjualan.</w:t>
      </w:r>
    </w:p>
    <w:p w14:paraId="18FB996E" w14:textId="77777777" w:rsidR="00D053F0" w:rsidRDefault="00D053F0" w:rsidP="00D053F0">
      <w:pPr>
        <w:pStyle w:val="ListParagraph"/>
        <w:spacing w:line="240" w:lineRule="auto"/>
        <w:ind w:left="709"/>
        <w:jc w:val="both"/>
        <w:rPr>
          <w:rFonts w:ascii="Times New Roman" w:hAnsi="Times New Roman" w:cs="Times New Roman"/>
          <w:sz w:val="24"/>
          <w:szCs w:val="24"/>
        </w:rPr>
      </w:pPr>
    </w:p>
    <w:p w14:paraId="0739C02B" w14:textId="77777777" w:rsidR="00D053F0" w:rsidRDefault="00D053F0" w:rsidP="001D2377">
      <w:pPr>
        <w:pStyle w:val="ListParagraph"/>
        <w:numPr>
          <w:ilvl w:val="0"/>
          <w:numId w:val="2"/>
        </w:numPr>
        <w:spacing w:line="24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Manfaat Laporan.</w:t>
      </w:r>
    </w:p>
    <w:p w14:paraId="4D8DF5BB" w14:textId="77777777" w:rsidR="00D053F0" w:rsidRDefault="00D053F0" w:rsidP="00D053F0">
      <w:pPr>
        <w:pStyle w:val="ListParagraph"/>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Adapun manfaat penulisan laporan ini adalah :</w:t>
      </w:r>
    </w:p>
    <w:p w14:paraId="5A18E50B" w14:textId="77777777" w:rsidR="00D053F0" w:rsidRDefault="00D053F0" w:rsidP="001D2377">
      <w:pPr>
        <w:pStyle w:val="ListParagraph"/>
        <w:numPr>
          <w:ilvl w:val="0"/>
          <w:numId w:val="3"/>
        </w:numPr>
        <w:spacing w:line="240" w:lineRule="auto"/>
        <w:ind w:left="1134"/>
        <w:jc w:val="both"/>
        <w:rPr>
          <w:rFonts w:ascii="Times New Roman" w:hAnsi="Times New Roman" w:cs="Times New Roman"/>
          <w:sz w:val="24"/>
          <w:szCs w:val="24"/>
        </w:rPr>
      </w:pPr>
      <w:r>
        <w:rPr>
          <w:rFonts w:ascii="Times New Roman" w:hAnsi="Times New Roman" w:cs="Times New Roman"/>
          <w:sz w:val="24"/>
          <w:szCs w:val="24"/>
        </w:rPr>
        <w:t>Bagi “Toko Media Computer”.</w:t>
      </w:r>
    </w:p>
    <w:p w14:paraId="0817B63C" w14:textId="77777777" w:rsidR="00D053F0" w:rsidRDefault="00D053F0" w:rsidP="00D053F0">
      <w:pPr>
        <w:pStyle w:val="ListParagraph"/>
        <w:spacing w:line="240" w:lineRule="auto"/>
        <w:ind w:left="1440"/>
        <w:jc w:val="both"/>
        <w:rPr>
          <w:rFonts w:ascii="Times New Roman" w:hAnsi="Times New Roman" w:cs="Times New Roman"/>
          <w:sz w:val="24"/>
          <w:szCs w:val="24"/>
        </w:rPr>
      </w:pPr>
      <w:r>
        <w:rPr>
          <w:rFonts w:ascii="Times New Roman" w:hAnsi="Times New Roman" w:cs="Times New Roman"/>
          <w:sz w:val="24"/>
          <w:szCs w:val="24"/>
        </w:rPr>
        <w:t>Hasil Penulisan ini diharapkan akan memberikan masukan pada pemilik untuk mencapai peningkatan penjualan sehingga strategi pemasaran ini dapat berjalan dengan baik.</w:t>
      </w:r>
    </w:p>
    <w:p w14:paraId="10B6CA1B" w14:textId="77777777" w:rsidR="00D053F0" w:rsidRDefault="00D053F0" w:rsidP="001D2377">
      <w:pPr>
        <w:pStyle w:val="ListParagraph"/>
        <w:numPr>
          <w:ilvl w:val="0"/>
          <w:numId w:val="3"/>
        </w:numPr>
        <w:spacing w:line="240" w:lineRule="auto"/>
        <w:ind w:left="1134"/>
        <w:jc w:val="both"/>
        <w:rPr>
          <w:rFonts w:ascii="Times New Roman" w:hAnsi="Times New Roman" w:cs="Times New Roman"/>
          <w:sz w:val="24"/>
          <w:szCs w:val="24"/>
        </w:rPr>
      </w:pPr>
      <w:r>
        <w:rPr>
          <w:rFonts w:ascii="Times New Roman" w:hAnsi="Times New Roman" w:cs="Times New Roman"/>
          <w:sz w:val="24"/>
          <w:szCs w:val="24"/>
        </w:rPr>
        <w:t>Bagi Penulis.</w:t>
      </w:r>
    </w:p>
    <w:p w14:paraId="4F742B06" w14:textId="77777777" w:rsidR="00D053F0" w:rsidRDefault="00D053F0" w:rsidP="00D053F0">
      <w:pPr>
        <w:pStyle w:val="ListParagraph"/>
        <w:spacing w:line="240" w:lineRule="auto"/>
        <w:ind w:left="1440"/>
        <w:jc w:val="both"/>
        <w:rPr>
          <w:rFonts w:ascii="Times New Roman" w:hAnsi="Times New Roman" w:cs="Times New Roman"/>
          <w:sz w:val="24"/>
          <w:szCs w:val="24"/>
        </w:rPr>
      </w:pPr>
      <w:r>
        <w:rPr>
          <w:rFonts w:ascii="Times New Roman" w:hAnsi="Times New Roman" w:cs="Times New Roman"/>
          <w:sz w:val="24"/>
          <w:szCs w:val="24"/>
        </w:rPr>
        <w:t>Dapat diterapkan sebagai ilmu yang didapat dari bangku kuliah sebagai bekal tambahan pengetahuan dari dunia praktis dan sebagai pembelajaran mengenai pelaksanaan strategi pemasaran terhadap peningkatan penjualan pada “Toko Media Computer” Pajarakan Probolinggo sebelum terjun kedunia bisnis</w:t>
      </w:r>
    </w:p>
    <w:p w14:paraId="36A36E61" w14:textId="77777777" w:rsidR="00D053F0" w:rsidRPr="006F2509" w:rsidRDefault="00D053F0" w:rsidP="001D2377">
      <w:pPr>
        <w:pStyle w:val="ListParagraph"/>
        <w:numPr>
          <w:ilvl w:val="0"/>
          <w:numId w:val="3"/>
        </w:numPr>
        <w:spacing w:line="240" w:lineRule="auto"/>
        <w:ind w:left="1134"/>
        <w:jc w:val="both"/>
        <w:rPr>
          <w:rFonts w:ascii="Times New Roman" w:hAnsi="Times New Roman" w:cs="Times New Roman"/>
          <w:sz w:val="24"/>
          <w:szCs w:val="24"/>
        </w:rPr>
      </w:pPr>
      <w:r w:rsidRPr="006F2509">
        <w:rPr>
          <w:rFonts w:ascii="Times New Roman" w:hAnsi="Times New Roman" w:cs="Times New Roman"/>
          <w:sz w:val="24"/>
          <w:szCs w:val="24"/>
        </w:rPr>
        <w:t>Bagi Fakultas</w:t>
      </w:r>
    </w:p>
    <w:p w14:paraId="36CE59FA" w14:textId="77777777" w:rsidR="00D053F0" w:rsidRPr="009421F9" w:rsidRDefault="00D053F0" w:rsidP="00D053F0">
      <w:pPr>
        <w:pStyle w:val="ListParagraph"/>
        <w:spacing w:line="240" w:lineRule="auto"/>
        <w:ind w:left="1440"/>
        <w:jc w:val="both"/>
        <w:rPr>
          <w:rFonts w:ascii="Times New Roman" w:hAnsi="Times New Roman" w:cs="Times New Roman"/>
          <w:sz w:val="24"/>
          <w:szCs w:val="24"/>
        </w:rPr>
      </w:pPr>
      <w:r>
        <w:rPr>
          <w:rFonts w:ascii="Times New Roman" w:hAnsi="Times New Roman" w:cs="Times New Roman"/>
          <w:sz w:val="24"/>
          <w:szCs w:val="24"/>
        </w:rPr>
        <w:t>Dapat dijadikan Perbandingan untuk Penelitian Dalam tema yang sama dan sebagai bahan informasi untuk penelitian selanjutnya serta memperkaya ilmu pengetahuan dalam bidang manajemen.</w:t>
      </w:r>
    </w:p>
    <w:p w14:paraId="255EA463" w14:textId="77777777" w:rsidR="00D053F0" w:rsidRDefault="00D053F0" w:rsidP="00D053F0">
      <w:pPr>
        <w:spacing w:line="240" w:lineRule="auto"/>
      </w:pPr>
    </w:p>
    <w:p w14:paraId="5ABAF959" w14:textId="747316F2" w:rsidR="00D053F0" w:rsidRDefault="00D053F0"/>
    <w:p w14:paraId="7E443526" w14:textId="19B80119" w:rsidR="00D053F0" w:rsidRDefault="00D053F0"/>
    <w:p w14:paraId="430ECD29" w14:textId="29E176C3" w:rsidR="00D053F0" w:rsidRDefault="00D053F0"/>
    <w:p w14:paraId="4995DAA6" w14:textId="14F1FAE8" w:rsidR="00D053F0" w:rsidRDefault="00D053F0"/>
    <w:p w14:paraId="22335FA3" w14:textId="27E8C363" w:rsidR="00D053F0" w:rsidRDefault="00D053F0"/>
    <w:p w14:paraId="279C7845" w14:textId="38BEB799" w:rsidR="00D053F0" w:rsidRDefault="00D053F0"/>
    <w:p w14:paraId="07963BD5" w14:textId="2982064A" w:rsidR="00D053F0" w:rsidRDefault="00D053F0"/>
    <w:p w14:paraId="7C38094A" w14:textId="0CC955DF" w:rsidR="00D053F0" w:rsidRDefault="00D053F0"/>
    <w:p w14:paraId="22EFF466" w14:textId="6A7FC338" w:rsidR="00D053F0" w:rsidRDefault="00D053F0"/>
    <w:p w14:paraId="42713733" w14:textId="0C5F8309" w:rsidR="00D053F0" w:rsidRDefault="00D053F0"/>
    <w:p w14:paraId="4732AC23" w14:textId="7E029992" w:rsidR="00D053F0" w:rsidRDefault="00D053F0"/>
    <w:p w14:paraId="44CA7498" w14:textId="25E7BD1E" w:rsidR="00D053F0" w:rsidRDefault="00D053F0"/>
    <w:p w14:paraId="464EEFD4" w14:textId="5D53803D" w:rsidR="00D053F0" w:rsidRDefault="00D053F0"/>
    <w:p w14:paraId="676B9766" w14:textId="259C0BD5" w:rsidR="00D053F0" w:rsidRDefault="00D053F0"/>
    <w:p w14:paraId="6E7EB3CE" w14:textId="0DC4E657" w:rsidR="00D053F0" w:rsidRDefault="00D053F0"/>
    <w:p w14:paraId="55C55EDC" w14:textId="0FD51429" w:rsidR="00D053F0" w:rsidRDefault="00D053F0"/>
    <w:p w14:paraId="553FCF12" w14:textId="0BF7C826" w:rsidR="00D053F0" w:rsidRDefault="00D053F0"/>
    <w:p w14:paraId="4DD2FEA6" w14:textId="7CD229D5" w:rsidR="00D053F0" w:rsidRPr="00BF64D4" w:rsidRDefault="00D053F0" w:rsidP="00D053F0">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lastRenderedPageBreak/>
        <w:t>BAB I</w:t>
      </w:r>
      <w:r w:rsidR="005D3D53">
        <w:rPr>
          <w:rFonts w:ascii="Times New Roman" w:hAnsi="Times New Roman" w:cs="Times New Roman"/>
          <w:b/>
          <w:sz w:val="28"/>
          <w:szCs w:val="28"/>
        </w:rPr>
        <w:t>I</w:t>
      </w:r>
    </w:p>
    <w:p w14:paraId="62B1BCCA" w14:textId="7A26A16E" w:rsidR="00D053F0" w:rsidRDefault="005D3D53" w:rsidP="00D6288F">
      <w:pPr>
        <w:spacing w:line="240" w:lineRule="auto"/>
        <w:jc w:val="center"/>
        <w:rPr>
          <w:rFonts w:ascii="Times New Roman" w:hAnsi="Times New Roman" w:cs="Times New Roman"/>
          <w:b/>
          <w:sz w:val="28"/>
          <w:szCs w:val="28"/>
        </w:rPr>
      </w:pPr>
      <w:r>
        <w:rPr>
          <w:rFonts w:ascii="Times New Roman" w:hAnsi="Times New Roman" w:cs="Times New Roman"/>
          <w:b/>
          <w:sz w:val="28"/>
          <w:szCs w:val="28"/>
        </w:rPr>
        <w:t>PELAKSANAAN KEGIATAN</w:t>
      </w:r>
    </w:p>
    <w:p w14:paraId="247268E0" w14:textId="210DE951" w:rsidR="00141369" w:rsidRDefault="00141369" w:rsidP="001D2377">
      <w:pPr>
        <w:pStyle w:val="ListParagraph"/>
        <w:numPr>
          <w:ilvl w:val="0"/>
          <w:numId w:val="10"/>
        </w:numPr>
        <w:spacing w:line="240" w:lineRule="auto"/>
        <w:ind w:left="0"/>
        <w:rPr>
          <w:rFonts w:ascii="Times New Roman" w:hAnsi="Times New Roman" w:cs="Times New Roman"/>
          <w:b/>
          <w:sz w:val="28"/>
          <w:szCs w:val="28"/>
        </w:rPr>
      </w:pPr>
      <w:r w:rsidRPr="00141369">
        <w:rPr>
          <w:rFonts w:ascii="Times New Roman" w:hAnsi="Times New Roman" w:cs="Times New Roman"/>
          <w:b/>
          <w:sz w:val="28"/>
          <w:szCs w:val="28"/>
        </w:rPr>
        <w:t>Gambaran umum perusahaan atau instansi</w:t>
      </w:r>
    </w:p>
    <w:p w14:paraId="2DBC9767" w14:textId="7F2944A0" w:rsidR="00141369" w:rsidRDefault="005756DE" w:rsidP="00141369">
      <w:pPr>
        <w:pStyle w:val="ListParagraph"/>
        <w:spacing w:line="240" w:lineRule="auto"/>
        <w:ind w:left="0"/>
        <w:rPr>
          <w:rFonts w:ascii="Times New Roman" w:hAnsi="Times New Roman" w:cs="Times New Roman"/>
          <w:b/>
          <w:sz w:val="28"/>
          <w:szCs w:val="28"/>
        </w:rPr>
      </w:pPr>
      <w:r>
        <w:rPr>
          <w:noProof/>
        </w:rPr>
        <w:drawing>
          <wp:inline distT="0" distB="0" distL="0" distR="0" wp14:anchorId="113772A0" wp14:editId="431CE160">
            <wp:extent cx="5039995" cy="3780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39995" cy="3780790"/>
                    </a:xfrm>
                    <a:prstGeom prst="rect">
                      <a:avLst/>
                    </a:prstGeom>
                    <a:noFill/>
                    <a:ln>
                      <a:noFill/>
                    </a:ln>
                  </pic:spPr>
                </pic:pic>
              </a:graphicData>
            </a:graphic>
          </wp:inline>
        </w:drawing>
      </w:r>
    </w:p>
    <w:p w14:paraId="6D3AB90A" w14:textId="77777777" w:rsidR="00984E35" w:rsidRDefault="00984E35" w:rsidP="00141369">
      <w:pPr>
        <w:pStyle w:val="ListParagraph"/>
        <w:spacing w:line="240" w:lineRule="auto"/>
        <w:ind w:left="0"/>
        <w:rPr>
          <w:rFonts w:ascii="Times New Roman" w:hAnsi="Times New Roman" w:cs="Times New Roman"/>
          <w:b/>
          <w:sz w:val="28"/>
          <w:szCs w:val="28"/>
        </w:rPr>
      </w:pPr>
    </w:p>
    <w:p w14:paraId="57A472DD" w14:textId="77777777" w:rsidR="00D053F0" w:rsidRDefault="00D053F0" w:rsidP="001D2377">
      <w:pPr>
        <w:pStyle w:val="ListParagraph"/>
        <w:numPr>
          <w:ilvl w:val="1"/>
          <w:numId w:val="9"/>
        </w:numPr>
        <w:spacing w:line="360" w:lineRule="auto"/>
        <w:jc w:val="both"/>
        <w:rPr>
          <w:rFonts w:ascii="Times New Roman" w:hAnsi="Times New Roman" w:cs="Times New Roman"/>
          <w:b/>
          <w:sz w:val="24"/>
          <w:szCs w:val="24"/>
        </w:rPr>
      </w:pPr>
      <w:r>
        <w:rPr>
          <w:rFonts w:ascii="Times New Roman" w:hAnsi="Times New Roman" w:cs="Times New Roman"/>
          <w:b/>
          <w:sz w:val="24"/>
          <w:szCs w:val="24"/>
        </w:rPr>
        <w:t>Ruang Lingkup Kerja</w:t>
      </w:r>
    </w:p>
    <w:p w14:paraId="5AD76E30" w14:textId="5FE72313" w:rsidR="00D053F0" w:rsidRDefault="00D053F0" w:rsidP="00D053F0">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Ruang lingkup kerja di Media Computer, terdiri dari :</w:t>
      </w:r>
    </w:p>
    <w:p w14:paraId="41397727" w14:textId="109C858A" w:rsidR="00D6288F" w:rsidRDefault="00D6288F" w:rsidP="001D2377">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jualan, meliputi :</w:t>
      </w:r>
    </w:p>
    <w:p w14:paraId="5FBBB681" w14:textId="1E750319" w:rsidR="00D6288F" w:rsidRDefault="00D6288F" w:rsidP="001D2377">
      <w:pPr>
        <w:pStyle w:val="ListParagraph"/>
        <w:numPr>
          <w:ilvl w:val="0"/>
          <w:numId w:val="7"/>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PC (Personal Computer) dan Laptop</w:t>
      </w:r>
    </w:p>
    <w:p w14:paraId="0A0492C7" w14:textId="3FE709F1" w:rsidR="00D6288F" w:rsidRDefault="00D6288F" w:rsidP="001D2377">
      <w:pPr>
        <w:pStyle w:val="ListParagraph"/>
        <w:numPr>
          <w:ilvl w:val="0"/>
          <w:numId w:val="7"/>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Printer</w:t>
      </w:r>
    </w:p>
    <w:p w14:paraId="1D7549F4" w14:textId="3DF043C4" w:rsidR="00D6288F" w:rsidRDefault="00D6288F" w:rsidP="001D2377">
      <w:pPr>
        <w:pStyle w:val="ListParagraph"/>
        <w:numPr>
          <w:ilvl w:val="0"/>
          <w:numId w:val="7"/>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Hardware dan Software Computer</w:t>
      </w:r>
    </w:p>
    <w:p w14:paraId="45647A76" w14:textId="13A30B84" w:rsidR="00D6288F" w:rsidRDefault="00D6288F" w:rsidP="001D2377">
      <w:pPr>
        <w:pStyle w:val="ListParagraph"/>
        <w:numPr>
          <w:ilvl w:val="0"/>
          <w:numId w:val="7"/>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Aksessoris PC dan Laptop</w:t>
      </w:r>
    </w:p>
    <w:p w14:paraId="66D8BC56" w14:textId="70FD842B" w:rsidR="00D6288F" w:rsidRDefault="00D6288F" w:rsidP="001D2377">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Service , meliputi :</w:t>
      </w:r>
    </w:p>
    <w:p w14:paraId="48C44ED2" w14:textId="05A98C92" w:rsidR="00D6288F" w:rsidRDefault="00D6288F" w:rsidP="001D2377">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Laptop</w:t>
      </w:r>
    </w:p>
    <w:p w14:paraId="54827F46" w14:textId="561DC3BB" w:rsidR="00D6288F" w:rsidRDefault="00D6288F" w:rsidP="001D2377">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PC</w:t>
      </w:r>
    </w:p>
    <w:p w14:paraId="4EEAC169" w14:textId="23D6253E" w:rsidR="00D6288F" w:rsidRDefault="00D6288F" w:rsidP="001D2377">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vice Printer</w:t>
      </w:r>
    </w:p>
    <w:p w14:paraId="15AB027A" w14:textId="00D9ABD9" w:rsidR="00D053F0" w:rsidRDefault="00D053F0" w:rsidP="00D053F0">
      <w:pPr>
        <w:pStyle w:val="ListParagraph"/>
        <w:spacing w:line="360" w:lineRule="auto"/>
        <w:ind w:left="360"/>
        <w:jc w:val="both"/>
        <w:rPr>
          <w:rFonts w:ascii="Times New Roman" w:hAnsi="Times New Roman" w:cs="Times New Roman"/>
          <w:sz w:val="24"/>
          <w:szCs w:val="24"/>
        </w:rPr>
      </w:pPr>
    </w:p>
    <w:p w14:paraId="39A25702" w14:textId="77777777" w:rsidR="00984E35" w:rsidRPr="00A207E7" w:rsidRDefault="00984E35" w:rsidP="00D053F0">
      <w:pPr>
        <w:pStyle w:val="ListParagraph"/>
        <w:spacing w:line="360" w:lineRule="auto"/>
        <w:ind w:left="360"/>
        <w:jc w:val="both"/>
        <w:rPr>
          <w:rFonts w:ascii="Times New Roman" w:hAnsi="Times New Roman" w:cs="Times New Roman"/>
          <w:sz w:val="24"/>
          <w:szCs w:val="24"/>
        </w:rPr>
      </w:pPr>
    </w:p>
    <w:p w14:paraId="5C8AD065" w14:textId="77777777" w:rsidR="00D053F0" w:rsidRDefault="00D053F0" w:rsidP="001D2377">
      <w:pPr>
        <w:pStyle w:val="ListParagraph"/>
        <w:numPr>
          <w:ilvl w:val="1"/>
          <w:numId w:val="9"/>
        </w:num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Sejarah Singkat Perusahaan</w:t>
      </w:r>
    </w:p>
    <w:p w14:paraId="546996DF"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Media Computer berdiri pada tahun 2005 dan Toko Media Computer adalah toko yang dipegang oleh Bapak Sultoni yang letaknya di Desa Sukomulyo Kecamatan Pajarakan Kabupaten Probolinggo.</w:t>
      </w:r>
    </w:p>
    <w:p w14:paraId="71CDBD3A"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waktu itu Toko Media Computer tingkat penjualan tidak sebesar tingkat penjualan pada saat ini. Hal ini dikarenakan kurangnya strategi pemasaran yang dilaksanakan pada saat itu. Pada awal mulanya Toko Media Computer hanya mampu mengambil pembelian barang ke toko yang lebih besar yang ada di luar, sehingga pendapatan dari penjualan barang sedikit. Untuk itu pada tahun 2007 toko Media Computer muncul suatu gagasan strategi pemasaran yaitu dengan mengambil pembelian barang dagangan langsung kepada sales produk.</w:t>
      </w:r>
    </w:p>
    <w:p w14:paraId="7CE16090"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Dengan pembelian barang langsung ke sales produk toko Media Computer mulai berkembang. Mulai dari segi pelayanan, display produk sampai ke harga penjualan yang bisa bersaing dengan toko yang lebih besar yang ada di luar Pajarakan Probolinggo.</w:t>
      </w:r>
    </w:p>
    <w:p w14:paraId="6D427650"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tahun 2008 bapak Sultoni pemilik toko Media Computer mulai merekrut karyawan hanya 1 orang laki-laki. Selanjutnya tahun 2010 membutuhkan 3 orang lagi karena karyawan yang pertama mulai menjalankan strategi pemasaran dari Media Computer yaitu mempromosikan produk yang ada di toko Media Computer ke Instansi-Instansi, sasaran penjulannya adalah kantor, sekolah-sekolah dan koperasi terdekat.</w:t>
      </w:r>
    </w:p>
    <w:p w14:paraId="29C1BA99"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ini merupakan salah satu toko kecil yang ada di Pajarakan Probolinggo, akan tetapi toko Media Computer ini berupaya terus bekembang sebagai pedagang yang langsung bisa memenuhi kebutuhan konsumen dan terus berusaha untuk meningkatkan penjualan agar bisa membuka cabang toko lagi.</w:t>
      </w:r>
    </w:p>
    <w:p w14:paraId="082049D7" w14:textId="77777777" w:rsidR="00D053F0" w:rsidRPr="007C29CD" w:rsidRDefault="00D053F0" w:rsidP="00D053F0">
      <w:pPr>
        <w:pStyle w:val="ListParagraph"/>
        <w:spacing w:line="360" w:lineRule="auto"/>
        <w:ind w:left="360" w:firstLine="774"/>
        <w:jc w:val="both"/>
        <w:rPr>
          <w:rFonts w:ascii="Times New Roman" w:hAnsi="Times New Roman" w:cs="Times New Roman"/>
          <w:sz w:val="24"/>
          <w:szCs w:val="24"/>
        </w:rPr>
      </w:pPr>
    </w:p>
    <w:p w14:paraId="59BD70CE" w14:textId="77777777" w:rsidR="00D053F0" w:rsidRDefault="00D053F0" w:rsidP="001D2377">
      <w:pPr>
        <w:pStyle w:val="ListParagraph"/>
        <w:numPr>
          <w:ilvl w:val="1"/>
          <w:numId w:val="9"/>
        </w:numPr>
        <w:spacing w:line="360" w:lineRule="auto"/>
        <w:jc w:val="both"/>
        <w:rPr>
          <w:rFonts w:ascii="Times New Roman" w:hAnsi="Times New Roman" w:cs="Times New Roman"/>
          <w:b/>
          <w:sz w:val="24"/>
          <w:szCs w:val="24"/>
        </w:rPr>
      </w:pPr>
      <w:r>
        <w:rPr>
          <w:rFonts w:ascii="Times New Roman" w:hAnsi="Times New Roman" w:cs="Times New Roman"/>
          <w:b/>
          <w:sz w:val="24"/>
          <w:szCs w:val="24"/>
        </w:rPr>
        <w:t>Visi dan Misi Perusahaan</w:t>
      </w:r>
    </w:p>
    <w:p w14:paraId="539D7569" w14:textId="77777777" w:rsidR="00D053F0" w:rsidRDefault="00D053F0" w:rsidP="001D2377">
      <w:pPr>
        <w:pStyle w:val="ListParagraph"/>
        <w:numPr>
          <w:ilvl w:val="0"/>
          <w:numId w:val="4"/>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Visi</w:t>
      </w:r>
    </w:p>
    <w:p w14:paraId="5AAE3088" w14:textId="77777777" w:rsidR="00D053F0" w:rsidRDefault="00D053F0" w:rsidP="00D053F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Visi adalah kemampuan untuk melihat pada inti persoalan, pandangan dan wawasan. Sebagai pendangan ke depan dalam mencapai tujuan yang </w:t>
      </w:r>
      <w:r>
        <w:rPr>
          <w:rFonts w:ascii="Times New Roman" w:hAnsi="Times New Roman" w:cs="Times New Roman"/>
          <w:sz w:val="24"/>
          <w:szCs w:val="24"/>
        </w:rPr>
        <w:lastRenderedPageBreak/>
        <w:t>diharapkan Toko Media Komputer Pajarakan Probolinggo adalah menetapkan visi sebagai berikut :</w:t>
      </w:r>
    </w:p>
    <w:p w14:paraId="6788C71E" w14:textId="77777777" w:rsidR="00D053F0" w:rsidRPr="00E32999" w:rsidRDefault="00D053F0" w:rsidP="00D053F0">
      <w:pPr>
        <w:pStyle w:val="ListParagraph"/>
        <w:spacing w:line="360" w:lineRule="auto"/>
        <w:ind w:left="851" w:hanging="131"/>
        <w:jc w:val="both"/>
        <w:rPr>
          <w:rFonts w:ascii="Times New Roman" w:hAnsi="Times New Roman" w:cs="Times New Roman"/>
          <w:sz w:val="24"/>
          <w:szCs w:val="24"/>
        </w:rPr>
      </w:pPr>
      <w:r>
        <w:rPr>
          <w:rFonts w:ascii="Times New Roman" w:hAnsi="Times New Roman" w:cs="Times New Roman"/>
          <w:sz w:val="24"/>
          <w:szCs w:val="24"/>
        </w:rPr>
        <w:t>“Mewujudkan Peningkatan Penjualan Pada Toko Media Computer Pajarakan Probolinggo”.</w:t>
      </w:r>
    </w:p>
    <w:p w14:paraId="054BB174" w14:textId="77777777" w:rsidR="00D053F0" w:rsidRDefault="00D053F0" w:rsidP="001D2377">
      <w:pPr>
        <w:pStyle w:val="ListParagraph"/>
        <w:numPr>
          <w:ilvl w:val="0"/>
          <w:numId w:val="4"/>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Misi</w:t>
      </w:r>
    </w:p>
    <w:p w14:paraId="43E363AA" w14:textId="77777777" w:rsidR="00D053F0" w:rsidRDefault="00D053F0" w:rsidP="00D053F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Misi adalah tugas yang dianggap (orang) sebagai kewajiban untuk melakukannya demi agama, ideologi atau patriotisme dan sebagainya. Untuk mewujudkan visi maupun tujuan yang diharapkan maka Toko Media Computer Pajarakan Probolinggo juga menjalankan misi yaitu antara lain sebagai berikut :</w:t>
      </w:r>
    </w:p>
    <w:p w14:paraId="05735743" w14:textId="77777777" w:rsidR="00D053F0" w:rsidRDefault="00D053F0" w:rsidP="001D2377">
      <w:pPr>
        <w:pStyle w:val="ListParagraph"/>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mahaman terhadap perilaku konsumen.</w:t>
      </w:r>
    </w:p>
    <w:p w14:paraId="34E76B66" w14:textId="77777777" w:rsidR="00D053F0" w:rsidRDefault="00D053F0" w:rsidP="001D2377">
      <w:pPr>
        <w:pStyle w:val="ListParagraph"/>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cara membaca peluang pasar.</w:t>
      </w:r>
    </w:p>
    <w:p w14:paraId="2D0FFB87" w14:textId="77777777" w:rsidR="00D053F0" w:rsidRDefault="00D053F0" w:rsidP="001D2377">
      <w:pPr>
        <w:pStyle w:val="ListParagraph"/>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layanan terhadap konsumen.</w:t>
      </w:r>
    </w:p>
    <w:p w14:paraId="59312ADB" w14:textId="77777777" w:rsidR="00D053F0" w:rsidRPr="0058229E" w:rsidRDefault="00D053F0" w:rsidP="00D053F0">
      <w:pPr>
        <w:pStyle w:val="ListParagraph"/>
        <w:spacing w:line="360" w:lineRule="auto"/>
        <w:ind w:left="1080"/>
        <w:jc w:val="both"/>
        <w:rPr>
          <w:rFonts w:ascii="Times New Roman" w:hAnsi="Times New Roman" w:cs="Times New Roman"/>
          <w:sz w:val="24"/>
          <w:szCs w:val="24"/>
        </w:rPr>
      </w:pPr>
    </w:p>
    <w:p w14:paraId="4E45F1F8" w14:textId="77777777" w:rsidR="00D053F0" w:rsidRDefault="00D053F0" w:rsidP="001D2377">
      <w:pPr>
        <w:pStyle w:val="ListParagraph"/>
        <w:numPr>
          <w:ilvl w:val="1"/>
          <w:numId w:val="9"/>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Struktur Organisasi Perusahaan</w:t>
      </w:r>
    </w:p>
    <w:p w14:paraId="6C608BD6" w14:textId="4527E255" w:rsidR="00D053F0" w:rsidRDefault="00CD5E56" w:rsidP="00D053F0">
      <w:pPr>
        <w:pStyle w:val="ListParagraph"/>
        <w:spacing w:line="360" w:lineRule="auto"/>
        <w:ind w:left="360"/>
        <w:jc w:val="both"/>
      </w:pPr>
      <w:r>
        <w:object w:dxaOrig="7830" w:dyaOrig="4125" w14:anchorId="45F17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207.75pt" o:ole="">
            <v:imagedata r:id="rId9" o:title=""/>
          </v:shape>
          <o:OLEObject Type="Embed" ProgID="Visio.Drawing.15" ShapeID="_x0000_i1025" DrawAspect="Content" ObjectID="_1681524784" r:id="rId10"/>
        </w:object>
      </w:r>
    </w:p>
    <w:p w14:paraId="2622B5D1" w14:textId="5D4CD48D" w:rsidR="001A421D" w:rsidRPr="001A421D" w:rsidRDefault="001A421D" w:rsidP="001A421D">
      <w:pPr>
        <w:pStyle w:val="ListParagraph"/>
        <w:spacing w:line="360" w:lineRule="auto"/>
        <w:ind w:left="360"/>
        <w:jc w:val="center"/>
        <w:rPr>
          <w:rFonts w:ascii="Times New Roman" w:hAnsi="Times New Roman" w:cs="Times New Roman"/>
          <w:sz w:val="24"/>
          <w:szCs w:val="24"/>
        </w:rPr>
      </w:pPr>
      <w:r w:rsidRPr="001A421D">
        <w:rPr>
          <w:rFonts w:ascii="Times New Roman" w:hAnsi="Times New Roman" w:cs="Times New Roman"/>
          <w:b/>
          <w:bCs/>
          <w:sz w:val="24"/>
          <w:szCs w:val="24"/>
        </w:rPr>
        <w:t xml:space="preserve">Gambar 1.1.1 : </w:t>
      </w:r>
      <w:r w:rsidRPr="001A421D">
        <w:rPr>
          <w:rFonts w:ascii="Times New Roman" w:hAnsi="Times New Roman" w:cs="Times New Roman"/>
          <w:sz w:val="24"/>
          <w:szCs w:val="24"/>
        </w:rPr>
        <w:t xml:space="preserve">Struktur Organisasi </w:t>
      </w:r>
      <w:r w:rsidRPr="001A421D">
        <w:rPr>
          <w:rFonts w:ascii="Times New Roman" w:hAnsi="Times New Roman" w:cs="Times New Roman"/>
          <w:i/>
          <w:iCs/>
          <w:sz w:val="24"/>
          <w:szCs w:val="24"/>
        </w:rPr>
        <w:t>MEDIA COMPUTER</w:t>
      </w:r>
    </w:p>
    <w:p w14:paraId="4EE17B4A" w14:textId="77777777" w:rsidR="00D053F0" w:rsidRDefault="00D053F0" w:rsidP="001D2377">
      <w:pPr>
        <w:pStyle w:val="ListParagraph"/>
        <w:numPr>
          <w:ilvl w:val="1"/>
          <w:numId w:val="9"/>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Sistem Jam Kerja</w:t>
      </w:r>
    </w:p>
    <w:p w14:paraId="3B43AB1D" w14:textId="77777777" w:rsidR="00D053F0" w:rsidRDefault="00D053F0" w:rsidP="00D053F0">
      <w:pPr>
        <w:pStyle w:val="ListParagraph"/>
        <w:spacing w:line="360" w:lineRule="auto"/>
        <w:ind w:left="426" w:firstLine="708"/>
        <w:jc w:val="both"/>
        <w:rPr>
          <w:rFonts w:ascii="Times New Roman" w:hAnsi="Times New Roman" w:cs="Times New Roman"/>
          <w:sz w:val="24"/>
          <w:szCs w:val="24"/>
        </w:rPr>
      </w:pPr>
      <w:r>
        <w:rPr>
          <w:rFonts w:ascii="Times New Roman" w:hAnsi="Times New Roman" w:cs="Times New Roman"/>
          <w:sz w:val="24"/>
          <w:szCs w:val="24"/>
        </w:rPr>
        <w:t>Menurut ketentuan yang ada di Toko Media Computer bahwa setiap pegawai atau karyawan harus datang sesuai dengan jam kerja yang telah ditentukan yaitu :</w:t>
      </w:r>
    </w:p>
    <w:p w14:paraId="2E083A39"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Hari Kerja</w:t>
      </w:r>
      <w:r>
        <w:rPr>
          <w:rFonts w:ascii="Times New Roman" w:hAnsi="Times New Roman" w:cs="Times New Roman"/>
          <w:sz w:val="24"/>
          <w:szCs w:val="24"/>
        </w:rPr>
        <w:tab/>
        <w:t>: Senin sampai dengan Sabtu</w:t>
      </w:r>
    </w:p>
    <w:p w14:paraId="0CAE6983"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lastRenderedPageBreak/>
        <w:t>Hari Libur</w:t>
      </w:r>
      <w:r>
        <w:rPr>
          <w:rFonts w:ascii="Times New Roman" w:hAnsi="Times New Roman" w:cs="Times New Roman"/>
          <w:sz w:val="24"/>
          <w:szCs w:val="24"/>
        </w:rPr>
        <w:tab/>
        <w:t>: Minggu</w:t>
      </w:r>
    </w:p>
    <w:p w14:paraId="1A128109"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Jam Kerja</w:t>
      </w:r>
      <w:r>
        <w:rPr>
          <w:rFonts w:ascii="Times New Roman" w:hAnsi="Times New Roman" w:cs="Times New Roman"/>
          <w:sz w:val="24"/>
          <w:szCs w:val="24"/>
        </w:rPr>
        <w:tab/>
        <w:t>: 08.00 sampai dengan 16.00 WIB</w:t>
      </w:r>
    </w:p>
    <w:p w14:paraId="52ED03D2"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23950AE5" w14:textId="77777777" w:rsidR="00D053F0" w:rsidRDefault="00D053F0" w:rsidP="001D2377">
      <w:pPr>
        <w:pStyle w:val="ListParagraph"/>
        <w:numPr>
          <w:ilvl w:val="1"/>
          <w:numId w:val="9"/>
        </w:numPr>
        <w:spacing w:line="360" w:lineRule="auto"/>
        <w:jc w:val="both"/>
        <w:rPr>
          <w:rFonts w:ascii="Times New Roman" w:hAnsi="Times New Roman" w:cs="Times New Roman"/>
          <w:b/>
          <w:sz w:val="24"/>
          <w:szCs w:val="24"/>
        </w:rPr>
      </w:pPr>
      <w:r>
        <w:rPr>
          <w:rFonts w:ascii="Times New Roman" w:hAnsi="Times New Roman" w:cs="Times New Roman"/>
          <w:b/>
          <w:sz w:val="24"/>
          <w:szCs w:val="24"/>
        </w:rPr>
        <w:t>Denah Lokasi Perusahaan</w:t>
      </w:r>
    </w:p>
    <w:p w14:paraId="27CFC10B" w14:textId="77777777" w:rsidR="00D053F0" w:rsidRDefault="00D053F0" w:rsidP="00D053F0">
      <w:pPr>
        <w:pStyle w:val="ListParagraph"/>
        <w:spacing w:line="360" w:lineRule="auto"/>
        <w:ind w:left="360"/>
        <w:jc w:val="both"/>
        <w:rPr>
          <w:rFonts w:ascii="Times New Roman" w:hAnsi="Times New Roman" w:cs="Times New Roman"/>
          <w:b/>
          <w:sz w:val="24"/>
          <w:szCs w:val="24"/>
        </w:rPr>
      </w:pPr>
    </w:p>
    <w:p w14:paraId="43505C50" w14:textId="1E6273C8" w:rsidR="00D053F0" w:rsidRPr="001816CE" w:rsidRDefault="00D053F0" w:rsidP="001A421D">
      <w:pPr>
        <w:pStyle w:val="ListParagraph"/>
        <w:spacing w:line="360" w:lineRule="auto"/>
        <w:ind w:left="709" w:hanging="283"/>
        <w:jc w:val="both"/>
        <w:rPr>
          <w:rFonts w:ascii="Times New Roman" w:hAnsi="Times New Roman" w:cs="Times New Roman"/>
          <w:b/>
          <w:sz w:val="24"/>
          <w:szCs w:val="24"/>
        </w:rPr>
      </w:pPr>
      <w:r>
        <w:rPr>
          <w:b/>
          <w:noProof/>
        </w:rPr>
        <w:drawing>
          <wp:anchor distT="0" distB="0" distL="114300" distR="114300" simplePos="0" relativeHeight="251660288" behindDoc="0" locked="0" layoutInCell="1" allowOverlap="1" wp14:anchorId="69296FCF" wp14:editId="75B35913">
            <wp:simplePos x="0" y="0"/>
            <wp:positionH relativeFrom="margin">
              <wp:posOffset>-1132</wp:posOffset>
            </wp:positionH>
            <wp:positionV relativeFrom="paragraph">
              <wp:posOffset>102870</wp:posOffset>
            </wp:positionV>
            <wp:extent cx="1129085" cy="1129085"/>
            <wp:effectExtent l="0" t="0" r="0" b="0"/>
            <wp:wrapNone/>
            <wp:docPr id="3" name="Picture 3" descr="C:\Users\fando\AppData\Local\Microsoft\Windows\INetCache\Content.MSO\2862C36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ndo\AppData\Local\Microsoft\Windows\INetCache\Content.MSO\2862C367.tmp"/>
                    <pic:cNvPicPr>
                      <a:picLocks noChangeAspect="1" noChangeArrowheads="1"/>
                    </pic:cNvPicPr>
                  </pic:nvPicPr>
                  <pic:blipFill>
                    <a:blip r:embed="rId11" cstate="print">
                      <a:extLst>
                        <a:ext uri="{BEBA8EAE-BF5A-486C-A8C5-ECC9F3942E4B}">
                          <a14:imgProps xmlns:a14="http://schemas.microsoft.com/office/drawing/2010/main">
                            <a14:imgLayer r:embed="rId12">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1129085" cy="11290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2336" behindDoc="0" locked="0" layoutInCell="1" allowOverlap="1" wp14:anchorId="0E551F63" wp14:editId="47DE006E">
            <wp:simplePos x="0" y="0"/>
            <wp:positionH relativeFrom="column">
              <wp:posOffset>1764030</wp:posOffset>
            </wp:positionH>
            <wp:positionV relativeFrom="paragraph">
              <wp:posOffset>327025</wp:posOffset>
            </wp:positionV>
            <wp:extent cx="689610" cy="689610"/>
            <wp:effectExtent l="0" t="0" r="0" b="0"/>
            <wp:wrapNone/>
            <wp:docPr id="6" name="Picture 6" descr="Icon Toko unduh gratis - Keranjang belanja Supermarket Clip art - keranjang  belanja dekorasi gambar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con Toko unduh gratis - Keranjang belanja Supermarket Clip art - keranjang  belanja dekorasi gambar png"/>
                    <pic:cNvPicPr>
                      <a:picLocks noChangeAspect="1" noChangeArrowheads="1"/>
                    </pic:cNvPicPr>
                  </pic:nvPicPr>
                  <pic:blipFill>
                    <a:blip r:embed="rId13" cstate="print">
                      <a:extLst>
                        <a:ext uri="{BEBA8EAE-BF5A-486C-A8C5-ECC9F3942E4B}">
                          <a14:imgProps xmlns:a14="http://schemas.microsoft.com/office/drawing/2010/main">
                            <a14:imgLayer r:embed="rId14">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89610" cy="6896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4384" behindDoc="0" locked="0" layoutInCell="1" allowOverlap="1" wp14:anchorId="7C6D17EC" wp14:editId="2C3EB0A1">
            <wp:simplePos x="0" y="0"/>
            <wp:positionH relativeFrom="column">
              <wp:posOffset>4084490</wp:posOffset>
            </wp:positionH>
            <wp:positionV relativeFrom="paragraph">
              <wp:posOffset>280840</wp:posOffset>
            </wp:positionV>
            <wp:extent cx="1163459" cy="776177"/>
            <wp:effectExtent l="0" t="0" r="0" b="5080"/>
            <wp:wrapNone/>
            <wp:docPr id="8" name="Picture 8" descr="Ulasan lengkap : Penghasilan dan Tunjangan Bagi Pimpinan dan Anggota DP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lasan lengkap : Penghasilan dan Tunjangan Bagi Pimpinan dan Anggota DPRD"/>
                    <pic:cNvPicPr>
                      <a:picLocks noChangeAspect="1" noChangeArrowheads="1"/>
                    </pic:cNvPicPr>
                  </pic:nvPicPr>
                  <pic:blipFill>
                    <a:blip r:embed="rId15" cstate="print">
                      <a:extLst>
                        <a:ext uri="{BEBA8EAE-BF5A-486C-A8C5-ECC9F3942E4B}">
                          <a14:imgProps xmlns:a14="http://schemas.microsoft.com/office/drawing/2010/main">
                            <a14:imgLayer r:embed="rId16">
                              <a14:imgEffect>
                                <a14:backgroundRemoval t="8000" b="95000" l="10000" r="90000">
                                  <a14:foregroundMark x1="47167" y1="8000" x2="47167" y2="8000"/>
                                  <a14:foregroundMark x1="20833" y1="70500" x2="20833" y2="70500"/>
                                  <a14:foregroundMark x1="41333" y1="86250" x2="41333" y2="86250"/>
                                  <a14:foregroundMark x1="41333" y1="86250" x2="41333" y2="86250"/>
                                  <a14:foregroundMark x1="19833" y1="68000" x2="19833" y2="68000"/>
                                  <a14:foregroundMark x1="43667" y1="88750" x2="43667" y2="88750"/>
                                  <a14:foregroundMark x1="43167" y1="95000" x2="43167" y2="95000"/>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163459" cy="776177"/>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rPr>
        <mc:AlternateContent>
          <mc:Choice Requires="wps">
            <w:drawing>
              <wp:anchor distT="0" distB="0" distL="114300" distR="114300" simplePos="0" relativeHeight="251659264" behindDoc="0" locked="0" layoutInCell="1" allowOverlap="1" wp14:anchorId="437D92FB" wp14:editId="437C727D">
                <wp:simplePos x="0" y="0"/>
                <wp:positionH relativeFrom="margin">
                  <wp:align>right</wp:align>
                </wp:positionH>
                <wp:positionV relativeFrom="paragraph">
                  <wp:posOffset>47625</wp:posOffset>
                </wp:positionV>
                <wp:extent cx="4880345" cy="308344"/>
                <wp:effectExtent l="0" t="0" r="15875" b="15875"/>
                <wp:wrapNone/>
                <wp:docPr id="2" name="Rectangle 2"/>
                <wp:cNvGraphicFramePr/>
                <a:graphic xmlns:a="http://schemas.openxmlformats.org/drawingml/2006/main">
                  <a:graphicData uri="http://schemas.microsoft.com/office/word/2010/wordprocessingShape">
                    <wps:wsp>
                      <wps:cNvSpPr/>
                      <wps:spPr>
                        <a:xfrm>
                          <a:off x="0" y="0"/>
                          <a:ext cx="4880345"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4E3006" w14:textId="77777777" w:rsidR="00AE62E1" w:rsidRDefault="00AE62E1" w:rsidP="00D053F0">
                            <w:pPr>
                              <w:jc w:val="center"/>
                            </w:pPr>
                            <w:r>
                              <w:t>Jl. Raya Panglima Sudir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7D92FB" id="Rectangle 2" o:spid="_x0000_s1026" style="position:absolute;left:0;text-align:left;margin-left:333.1pt;margin-top:3.75pt;width:384.3pt;height:24.3pt;z-index:251659264;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" fillcolor="#4472c4 [3204]" strokecolor="#1f3763 [1604]" strokeweight="1pt">
                <v:textbox>
                  <w:txbxContent>
                    <w:p w14:paraId="5B4E3006" w14:textId="77777777" w:rsidR="00AE62E1" w:rsidRDefault="00AE62E1" w:rsidP="00D053F0">
                      <w:pPr>
                        <w:jc w:val="center"/>
                      </w:pPr>
                      <w:r>
                        <w:t>Jl. Raya Panglima Sudirman</w:t>
                      </w:r>
                    </w:p>
                  </w:txbxContent>
                </v:textbox>
                <w10:wrap anchorx="margin"/>
              </v:rect>
            </w:pict>
          </mc:Fallback>
        </mc:AlternateContent>
      </w:r>
    </w:p>
    <w:p w14:paraId="7CF24F30" w14:textId="77777777" w:rsidR="00D053F0" w:rsidRDefault="00D053F0" w:rsidP="00D053F0">
      <w:pPr>
        <w:ind w:firstLine="360"/>
        <w:jc w:val="both"/>
        <w:rPr>
          <w:rFonts w:ascii="Times New Roman" w:hAnsi="Times New Roman" w:cs="Times New Roman"/>
          <w:b/>
          <w:sz w:val="16"/>
          <w:szCs w:val="16"/>
        </w:rPr>
      </w:pPr>
      <w:r>
        <w:rPr>
          <w:noProof/>
        </w:rPr>
        <w:drawing>
          <wp:anchor distT="0" distB="0" distL="114300" distR="114300" simplePos="0" relativeHeight="251663360" behindDoc="0" locked="0" layoutInCell="1" allowOverlap="1" wp14:anchorId="1840EDF2" wp14:editId="0DF509CD">
            <wp:simplePos x="0" y="0"/>
            <wp:positionH relativeFrom="column">
              <wp:posOffset>3059165</wp:posOffset>
            </wp:positionH>
            <wp:positionV relativeFrom="paragraph">
              <wp:posOffset>2653</wp:posOffset>
            </wp:positionV>
            <wp:extent cx="631089" cy="631089"/>
            <wp:effectExtent l="0" t="0" r="0" b="0"/>
            <wp:wrapNone/>
            <wp:docPr id="7" name="Picture 7" descr="Polisi, Stasiun Gratis Ikon dari 2 - Building Line fil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olisi, Stasiun Gratis Ikon dari 2 - Building Line filled"/>
                    <pic:cNvPicPr>
                      <a:picLocks noChangeAspect="1" noChangeArrowheads="1"/>
                    </pic:cNvPicPr>
                  </pic:nvPicPr>
                  <pic:blipFill>
                    <a:blip r:embed="rId17" cstate="print">
                      <a:extLst>
                        <a:ext uri="{BEBA8EAE-BF5A-486C-A8C5-ECC9F3942E4B}">
                          <a14:imgProps xmlns:a14="http://schemas.microsoft.com/office/drawing/2010/main">
                            <a14:imgLayer r:embed="rId18">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31089" cy="63108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rPr>
        <mc:AlternateContent>
          <mc:Choice Requires="wps">
            <w:drawing>
              <wp:anchor distT="0" distB="0" distL="114300" distR="114300" simplePos="0" relativeHeight="251661312" behindDoc="0" locked="0" layoutInCell="1" allowOverlap="1" wp14:anchorId="0C85A962" wp14:editId="7EBFD902">
                <wp:simplePos x="0" y="0"/>
                <wp:positionH relativeFrom="margin">
                  <wp:posOffset>669925</wp:posOffset>
                </wp:positionH>
                <wp:positionV relativeFrom="paragraph">
                  <wp:posOffset>200013</wp:posOffset>
                </wp:positionV>
                <wp:extent cx="1339549" cy="308344"/>
                <wp:effectExtent l="1270" t="0" r="14605" b="14605"/>
                <wp:wrapNone/>
                <wp:docPr id="4" name="Rectangle 4"/>
                <wp:cNvGraphicFramePr/>
                <a:graphic xmlns:a="http://schemas.openxmlformats.org/drawingml/2006/main">
                  <a:graphicData uri="http://schemas.microsoft.com/office/word/2010/wordprocessingShape">
                    <wps:wsp>
                      <wps:cNvSpPr/>
                      <wps:spPr>
                        <a:xfrm rot="5400000">
                          <a:off x="0" y="0"/>
                          <a:ext cx="1339549"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FB3A81" w14:textId="77777777" w:rsidR="00AE62E1" w:rsidRDefault="00AE62E1" w:rsidP="00D053F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85A962" id="Rectangle 4" o:spid="_x0000_s1027" style="position:absolute;left:0;text-align:left;margin-left:52.75pt;margin-top:15.75pt;width:105.5pt;height:24.3pt;rotation:90;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" fillcolor="#4472c4 [3204]" strokecolor="#1f3763 [1604]" strokeweight="1pt">
                <v:textbox>
                  <w:txbxContent>
                    <w:p w14:paraId="33FB3A81" w14:textId="77777777" w:rsidR="00AE62E1" w:rsidRDefault="00AE62E1" w:rsidP="00D053F0">
                      <w:pPr>
                        <w:jc w:val="center"/>
                      </w:pPr>
                    </w:p>
                  </w:txbxContent>
                </v:textbox>
                <w10:wrap anchorx="margin"/>
              </v:rect>
            </w:pict>
          </mc:Fallback>
        </mc:AlternateContent>
      </w:r>
    </w:p>
    <w:p w14:paraId="76D4D461" w14:textId="77777777" w:rsidR="00D053F0" w:rsidRPr="004D275B" w:rsidRDefault="00D053F0" w:rsidP="00D053F0">
      <w:pPr>
        <w:tabs>
          <w:tab w:val="center" w:pos="851"/>
        </w:tabs>
        <w:rPr>
          <w:rFonts w:ascii="Times New Roman" w:hAnsi="Times New Roman" w:cs="Times New Roman"/>
          <w:b/>
          <w:sz w:val="16"/>
          <w:szCs w:val="16"/>
        </w:rPr>
      </w:pPr>
      <w:r w:rsidRPr="004D275B">
        <w:rPr>
          <w:rFonts w:ascii="Times New Roman" w:hAnsi="Times New Roman" w:cs="Times New Roman"/>
          <w:b/>
          <w:sz w:val="16"/>
          <w:szCs w:val="16"/>
        </w:rPr>
        <w:tab/>
        <w:t>JEMBATAN</w:t>
      </w:r>
    </w:p>
    <w:p w14:paraId="5DE47576" w14:textId="77777777" w:rsidR="00D053F0" w:rsidRDefault="00D053F0" w:rsidP="00D053F0">
      <w:pPr>
        <w:rPr>
          <w:rFonts w:ascii="Times New Roman" w:hAnsi="Times New Roman" w:cs="Times New Roman"/>
          <w:b/>
          <w:sz w:val="16"/>
          <w:szCs w:val="16"/>
        </w:rPr>
      </w:pPr>
    </w:p>
    <w:p w14:paraId="207B232F" w14:textId="2AF0C556" w:rsidR="00D053F0" w:rsidRDefault="00D053F0" w:rsidP="00D053F0">
      <w:pPr>
        <w:tabs>
          <w:tab w:val="center" w:pos="3402"/>
          <w:tab w:val="center" w:pos="5387"/>
          <w:tab w:val="center" w:pos="7371"/>
        </w:tabs>
        <w:spacing w:line="240" w:lineRule="auto"/>
        <w:rPr>
          <w:rFonts w:ascii="Times New Roman" w:hAnsi="Times New Roman" w:cs="Times New Roman"/>
          <w:b/>
          <w:sz w:val="14"/>
          <w:szCs w:val="14"/>
        </w:rPr>
      </w:pPr>
      <w:r w:rsidRPr="004D275B">
        <w:rPr>
          <w:rFonts w:ascii="Times New Roman" w:hAnsi="Times New Roman" w:cs="Times New Roman"/>
          <w:b/>
          <w:sz w:val="14"/>
          <w:szCs w:val="14"/>
        </w:rPr>
        <w:tab/>
        <w:t>MEDIA COMPUTER</w:t>
      </w:r>
      <w:r w:rsidRPr="004D275B">
        <w:rPr>
          <w:rFonts w:ascii="Times New Roman" w:hAnsi="Times New Roman" w:cs="Times New Roman"/>
          <w:b/>
          <w:sz w:val="14"/>
          <w:szCs w:val="14"/>
        </w:rPr>
        <w:tab/>
        <w:t>POLRES PROBOLINGGO</w:t>
      </w:r>
      <w:r w:rsidRPr="004D275B">
        <w:rPr>
          <w:rFonts w:ascii="Times New Roman" w:hAnsi="Times New Roman" w:cs="Times New Roman"/>
          <w:b/>
          <w:sz w:val="14"/>
          <w:szCs w:val="14"/>
        </w:rPr>
        <w:tab/>
        <w:t>KANTOR DPRD</w:t>
      </w:r>
    </w:p>
    <w:p w14:paraId="71CF4769" w14:textId="4200838B" w:rsidR="001A421D" w:rsidRDefault="001A421D" w:rsidP="001A421D">
      <w:pPr>
        <w:tabs>
          <w:tab w:val="left" w:pos="3402"/>
        </w:tabs>
        <w:spacing w:line="240" w:lineRule="auto"/>
        <w:rPr>
          <w:rFonts w:ascii="Times New Roman" w:hAnsi="Times New Roman" w:cs="Times New Roman"/>
          <w:b/>
          <w:sz w:val="14"/>
          <w:szCs w:val="14"/>
        </w:rPr>
      </w:pPr>
      <w:r>
        <w:rPr>
          <w:rFonts w:ascii="Times New Roman" w:hAnsi="Times New Roman" w:cs="Times New Roman"/>
          <w:b/>
          <w:sz w:val="14"/>
          <w:szCs w:val="14"/>
        </w:rPr>
        <w:tab/>
      </w:r>
    </w:p>
    <w:p w14:paraId="28C334B4" w14:textId="67830654" w:rsidR="001A421D" w:rsidRPr="001A421D" w:rsidRDefault="001A421D" w:rsidP="001A421D">
      <w:pPr>
        <w:tabs>
          <w:tab w:val="left" w:pos="3402"/>
        </w:tabs>
        <w:spacing w:line="240" w:lineRule="auto"/>
        <w:jc w:val="center"/>
        <w:rPr>
          <w:rFonts w:ascii="Times New Roman" w:hAnsi="Times New Roman" w:cs="Times New Roman"/>
          <w:bCs/>
          <w:sz w:val="24"/>
          <w:szCs w:val="24"/>
        </w:rPr>
      </w:pPr>
      <w:r>
        <w:rPr>
          <w:rFonts w:ascii="Times New Roman" w:hAnsi="Times New Roman" w:cs="Times New Roman"/>
          <w:b/>
          <w:sz w:val="24"/>
          <w:szCs w:val="24"/>
        </w:rPr>
        <w:t xml:space="preserve">Gambar 1.1.2 : </w:t>
      </w:r>
      <w:r>
        <w:rPr>
          <w:rFonts w:ascii="Times New Roman" w:hAnsi="Times New Roman" w:cs="Times New Roman"/>
          <w:bCs/>
          <w:sz w:val="24"/>
          <w:szCs w:val="24"/>
        </w:rPr>
        <w:t xml:space="preserve">Denah Lokasi </w:t>
      </w:r>
      <w:r w:rsidRPr="001A421D">
        <w:rPr>
          <w:rFonts w:ascii="Times New Roman" w:hAnsi="Times New Roman" w:cs="Times New Roman"/>
          <w:bCs/>
          <w:i/>
          <w:iCs/>
          <w:sz w:val="24"/>
          <w:szCs w:val="24"/>
        </w:rPr>
        <w:t>MEDIA COMPUTER</w:t>
      </w:r>
    </w:p>
    <w:p w14:paraId="32AEF46E" w14:textId="360427D6" w:rsidR="004B599C" w:rsidRDefault="00141369" w:rsidP="001D2377">
      <w:pPr>
        <w:pStyle w:val="ListParagraph"/>
        <w:numPr>
          <w:ilvl w:val="0"/>
          <w:numId w:val="10"/>
        </w:numPr>
        <w:spacing w:line="240" w:lineRule="auto"/>
        <w:ind w:left="0"/>
        <w:rPr>
          <w:rFonts w:ascii="Times New Roman" w:hAnsi="Times New Roman" w:cs="Times New Roman"/>
          <w:b/>
          <w:sz w:val="28"/>
          <w:szCs w:val="28"/>
        </w:rPr>
      </w:pPr>
      <w:r>
        <w:rPr>
          <w:rFonts w:ascii="Times New Roman" w:hAnsi="Times New Roman" w:cs="Times New Roman"/>
          <w:b/>
          <w:sz w:val="28"/>
          <w:szCs w:val="28"/>
        </w:rPr>
        <w:t>Kajian Teori</w:t>
      </w:r>
    </w:p>
    <w:p w14:paraId="10141546" w14:textId="77777777" w:rsidR="004B599C" w:rsidRDefault="004B599C" w:rsidP="004B599C">
      <w:pPr>
        <w:pStyle w:val="ListParagraph"/>
        <w:spacing w:line="240" w:lineRule="auto"/>
        <w:ind w:left="0"/>
        <w:rPr>
          <w:rFonts w:ascii="Times New Roman" w:hAnsi="Times New Roman" w:cs="Times New Roman"/>
          <w:b/>
          <w:sz w:val="28"/>
          <w:szCs w:val="28"/>
        </w:rPr>
      </w:pPr>
    </w:p>
    <w:p w14:paraId="6EE48C9A" w14:textId="77777777" w:rsidR="004B599C" w:rsidRDefault="004B599C" w:rsidP="001D2377">
      <w:pPr>
        <w:pStyle w:val="ListParagraph"/>
        <w:numPr>
          <w:ilvl w:val="0"/>
          <w:numId w:val="12"/>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Definisi Personal Computer (PC)</w:t>
      </w:r>
    </w:p>
    <w:p w14:paraId="50F2D70C" w14:textId="77777777" w:rsidR="004B599C" w:rsidRDefault="004B599C" w:rsidP="004B599C">
      <w:pPr>
        <w:pStyle w:val="ListParagraph"/>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Computer adalah alat yang dipakai untuk mengolah data menurut yang telah dirumuskan. Kata computer semula dipergunakan untuk menggambarkan orang yang pekerjaannya melakukan perhitungan aritmatika, dengan atau tanpa alat bantu, tetapi arti kata ini kemudian dipindahkan kepada mesin itu sendiri. Asal mulanya, pengolahan informasi hampir eksklusif berhubungan dengan masalah aritmatika tetapi computer modern dipakai untuk banyak tugas yang tidak berhubungan dengan matematika.</w:t>
      </w:r>
    </w:p>
    <w:p w14:paraId="0F30BECE" w14:textId="77777777" w:rsidR="004B599C" w:rsidRPr="008C29EC" w:rsidRDefault="004B599C" w:rsidP="004B599C">
      <w:pPr>
        <w:pStyle w:val="ListParagraph"/>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Computerr pribadi atau personal computer (PC) adalah istilah untuk computer yang dikenal dan diketahui orang pada umumnya sehingga banyak orang yang tak akrab dengan bentuk computer lainnya. Hanya orang orang tertentu saja yang memakai istilah ini secara eksklusif untuk menunjukkan istilah yang lebih spesifik dan tepat.</w:t>
      </w:r>
    </w:p>
    <w:p w14:paraId="5C149756" w14:textId="77777777" w:rsidR="004B599C" w:rsidRDefault="004B599C" w:rsidP="001D2377">
      <w:pPr>
        <w:pStyle w:val="ListParagraph"/>
        <w:numPr>
          <w:ilvl w:val="0"/>
          <w:numId w:val="12"/>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Komponen Personal Computer (PC)</w:t>
      </w:r>
    </w:p>
    <w:p w14:paraId="1CFEA86B" w14:textId="77777777" w:rsidR="004B599C" w:rsidRDefault="004B599C" w:rsidP="004B599C">
      <w:pPr>
        <w:pStyle w:val="ListParagraph"/>
        <w:spacing w:line="360" w:lineRule="auto"/>
        <w:ind w:left="851" w:firstLine="709"/>
        <w:jc w:val="both"/>
        <w:rPr>
          <w:rFonts w:ascii="Times New Roman" w:hAnsi="Times New Roman" w:cs="Times New Roman"/>
          <w:sz w:val="24"/>
          <w:szCs w:val="24"/>
        </w:rPr>
      </w:pPr>
      <w:r>
        <w:rPr>
          <w:rFonts w:ascii="Times New Roman" w:hAnsi="Times New Roman" w:cs="Times New Roman"/>
          <w:sz w:val="24"/>
          <w:szCs w:val="24"/>
        </w:rPr>
        <w:t>Sebuah computer atau sistem computer terdapat perangkat yang membuat computer bekerja secara maksimal. Sistem computer dibagi menjadi tiga, antara lain :</w:t>
      </w:r>
    </w:p>
    <w:p w14:paraId="708FD31B" w14:textId="77777777" w:rsidR="004B599C" w:rsidRDefault="004B599C" w:rsidP="001D2377">
      <w:pPr>
        <w:pStyle w:val="ListParagraph"/>
        <w:numPr>
          <w:ilvl w:val="0"/>
          <w:numId w:val="13"/>
        </w:numPr>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lastRenderedPageBreak/>
        <w:t>Perangkat Keras (</w:t>
      </w:r>
      <w:r w:rsidRPr="00887E2A">
        <w:rPr>
          <w:rFonts w:ascii="Times New Roman" w:hAnsi="Times New Roman" w:cs="Times New Roman"/>
          <w:i/>
          <w:iCs/>
          <w:sz w:val="24"/>
          <w:szCs w:val="24"/>
        </w:rPr>
        <w:t>Hardware</w:t>
      </w:r>
      <w:r>
        <w:rPr>
          <w:rFonts w:ascii="Times New Roman" w:hAnsi="Times New Roman" w:cs="Times New Roman"/>
          <w:sz w:val="24"/>
          <w:szCs w:val="24"/>
        </w:rPr>
        <w:t>)</w:t>
      </w:r>
    </w:p>
    <w:p w14:paraId="58A2A287" w14:textId="77777777" w:rsidR="004B599C" w:rsidRDefault="004B599C" w:rsidP="004B599C">
      <w:pPr>
        <w:pStyle w:val="ListParagraph"/>
        <w:spacing w:line="360" w:lineRule="auto"/>
        <w:ind w:left="1276" w:firstLine="709"/>
        <w:jc w:val="both"/>
        <w:rPr>
          <w:rFonts w:ascii="Times New Roman" w:hAnsi="Times New Roman" w:cs="Times New Roman"/>
          <w:sz w:val="24"/>
          <w:szCs w:val="24"/>
        </w:rPr>
      </w:pPr>
      <w:r>
        <w:rPr>
          <w:rFonts w:ascii="Times New Roman" w:hAnsi="Times New Roman" w:cs="Times New Roman"/>
          <w:sz w:val="24"/>
          <w:szCs w:val="24"/>
        </w:rPr>
        <w:t>Perangkat Keras (Hardware) adalah salah satu komponen dari sebuah komputer yang sifat alatnya bisa dilihat dan diraba oleh manusia secara langsung atau yang berbentuk nyata, yang berfungsi untuk mendukung proses komputerisasi. Komponen tersebut antara lain :</w:t>
      </w:r>
    </w:p>
    <w:p w14:paraId="7241E849" w14:textId="77777777" w:rsidR="004B599C" w:rsidRDefault="004B599C" w:rsidP="001D2377">
      <w:pPr>
        <w:pStyle w:val="ListParagraph"/>
        <w:numPr>
          <w:ilvl w:val="0"/>
          <w:numId w:val="14"/>
        </w:numPr>
        <w:spacing w:line="360" w:lineRule="auto"/>
        <w:ind w:left="1701" w:hanging="425"/>
        <w:jc w:val="both"/>
        <w:rPr>
          <w:rFonts w:ascii="Times New Roman" w:hAnsi="Times New Roman" w:cs="Times New Roman"/>
          <w:sz w:val="24"/>
          <w:szCs w:val="24"/>
        </w:rPr>
      </w:pPr>
      <w:r w:rsidRPr="007F2835">
        <w:rPr>
          <w:rFonts w:ascii="Times New Roman" w:hAnsi="Times New Roman" w:cs="Times New Roman"/>
          <w:sz w:val="24"/>
          <w:szCs w:val="24"/>
        </w:rPr>
        <w:t>Motherboard</w:t>
      </w:r>
    </w:p>
    <w:p w14:paraId="65793127" w14:textId="77777777" w:rsidR="004B599C" w:rsidRDefault="004B599C" w:rsidP="001D2377">
      <w:pPr>
        <w:pStyle w:val="ListParagraph"/>
        <w:numPr>
          <w:ilvl w:val="0"/>
          <w:numId w:val="15"/>
        </w:numPr>
        <w:spacing w:line="360" w:lineRule="auto"/>
        <w:ind w:left="2127"/>
        <w:jc w:val="both"/>
        <w:rPr>
          <w:rFonts w:ascii="Times New Roman" w:hAnsi="Times New Roman" w:cs="Times New Roman"/>
          <w:sz w:val="24"/>
          <w:szCs w:val="24"/>
        </w:rPr>
      </w:pPr>
      <w:r>
        <w:rPr>
          <w:rFonts w:ascii="Times New Roman" w:hAnsi="Times New Roman" w:cs="Times New Roman"/>
          <w:sz w:val="24"/>
          <w:szCs w:val="24"/>
        </w:rPr>
        <w:t>Definisi Motherboard</w:t>
      </w:r>
    </w:p>
    <w:p w14:paraId="755F9016" w14:textId="057C9ADE" w:rsidR="004B599C" w:rsidRDefault="004B599C" w:rsidP="004B599C">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b/>
        <w:t>Papan induk (motherboard) adalah papan sirkuit tempat berbagai komponen elektronik saling terhubung seperti pada PC dan bisa disingkat dengan kata mobo. Pengertian lain dari motherboard atau dengan kata lain mainboard (penggerak), jalur–jalur dan konektor sebagai penghubung akses masing–masing.</w:t>
      </w:r>
    </w:p>
    <w:p w14:paraId="184DDE23" w14:textId="409A5571" w:rsidR="004B599C" w:rsidRDefault="004B599C" w:rsidP="004B599C">
      <w:pPr>
        <w:pStyle w:val="ListParagraph"/>
        <w:spacing w:line="360" w:lineRule="auto"/>
        <w:ind w:left="2160"/>
        <w:jc w:val="center"/>
        <w:rPr>
          <w:rFonts w:ascii="Times New Roman" w:hAnsi="Times New Roman" w:cs="Times New Roman"/>
          <w:sz w:val="24"/>
          <w:szCs w:val="24"/>
        </w:rPr>
      </w:pPr>
      <w:r>
        <w:rPr>
          <w:noProof/>
        </w:rPr>
        <w:drawing>
          <wp:inline distT="0" distB="0" distL="0" distR="0" wp14:anchorId="30691134" wp14:editId="5A1F272D">
            <wp:extent cx="2677617" cy="1419269"/>
            <wp:effectExtent l="0" t="0" r="8890" b="0"/>
            <wp:docPr id="5" name="Picture 5" descr="Pengertian Motherboard, fungsi dan komponennya. – Teknik Komputer Dan  Jarin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Motherboard, fungsi dan komponennya. – Teknik Komputer Dan  Jaringa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51313" cy="1458331"/>
                    </a:xfrm>
                    <a:prstGeom prst="rect">
                      <a:avLst/>
                    </a:prstGeom>
                    <a:noFill/>
                    <a:ln>
                      <a:noFill/>
                    </a:ln>
                  </pic:spPr>
                </pic:pic>
              </a:graphicData>
            </a:graphic>
          </wp:inline>
        </w:drawing>
      </w:r>
    </w:p>
    <w:p w14:paraId="7BCC9BCD" w14:textId="1AC65D75" w:rsidR="001A421D" w:rsidRPr="001A421D" w:rsidRDefault="001A421D" w:rsidP="004B599C">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b/>
          <w:bCs/>
          <w:sz w:val="24"/>
          <w:szCs w:val="24"/>
        </w:rPr>
        <w:t>Gambar 1.1.3 :</w:t>
      </w:r>
      <w:r>
        <w:rPr>
          <w:rFonts w:ascii="Times New Roman" w:hAnsi="Times New Roman" w:cs="Times New Roman"/>
          <w:sz w:val="24"/>
          <w:szCs w:val="24"/>
        </w:rPr>
        <w:t xml:space="preserve"> Motherboard</w:t>
      </w:r>
    </w:p>
    <w:p w14:paraId="6E27A3E9" w14:textId="77777777" w:rsidR="004B599C" w:rsidRDefault="004B599C" w:rsidP="001D2377">
      <w:pPr>
        <w:pStyle w:val="ListParagraph"/>
        <w:numPr>
          <w:ilvl w:val="0"/>
          <w:numId w:val="15"/>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Komponen–Komponen Motherbard</w:t>
      </w:r>
    </w:p>
    <w:p w14:paraId="01C80EAB" w14:textId="77777777" w:rsidR="004B599C" w:rsidRDefault="004B599C" w:rsidP="001D2377">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sz w:val="24"/>
          <w:szCs w:val="24"/>
        </w:rPr>
        <w:t>Konektor Power</w:t>
      </w:r>
    </w:p>
    <w:p w14:paraId="72E774AF" w14:textId="782EC4E8" w:rsidR="004B599C" w:rsidRDefault="004B599C" w:rsidP="004B599C">
      <w:pPr>
        <w:pStyle w:val="ListParagraph"/>
        <w:spacing w:line="360" w:lineRule="auto"/>
        <w:ind w:left="2268" w:firstLine="612"/>
        <w:jc w:val="both"/>
        <w:rPr>
          <w:rFonts w:ascii="Times New Roman" w:hAnsi="Times New Roman" w:cs="Times New Roman"/>
          <w:sz w:val="24"/>
          <w:szCs w:val="24"/>
        </w:rPr>
      </w:pPr>
      <w:r>
        <w:rPr>
          <w:rFonts w:ascii="Times New Roman" w:hAnsi="Times New Roman" w:cs="Times New Roman"/>
          <w:sz w:val="24"/>
          <w:szCs w:val="24"/>
        </w:rPr>
        <w:t>Konektor power adalah pin yang menyambungkan motherboard dengan power supply di casing sebuah computer. Motherboard tipe AT casing yang dibutuhkan adalah tiper AT juga. Konektor power tipe AT terdiri dari dua bagian dimana dua kabel dari power supply akan menancap disana. Tipe ATX kabel power supply menyatu dalam satu header yang utuh sehingga tinggal menancapkannya di motherboard</w:t>
      </w:r>
    </w:p>
    <w:p w14:paraId="3544F723" w14:textId="46FC1D8E" w:rsidR="004B599C" w:rsidRDefault="004B599C" w:rsidP="004B599C">
      <w:pPr>
        <w:pStyle w:val="ListParagraph"/>
        <w:spacing w:line="360" w:lineRule="auto"/>
        <w:ind w:left="2268" w:firstLine="612"/>
        <w:jc w:val="center"/>
        <w:rPr>
          <w:rFonts w:ascii="Times New Roman" w:hAnsi="Times New Roman" w:cs="Times New Roman"/>
          <w:sz w:val="24"/>
          <w:szCs w:val="24"/>
        </w:rPr>
      </w:pPr>
      <w:r>
        <w:rPr>
          <w:noProof/>
        </w:rPr>
        <w:lastRenderedPageBreak/>
        <w:drawing>
          <wp:inline distT="0" distB="0" distL="0" distR="0" wp14:anchorId="1BB72F0C" wp14:editId="7119C0EC">
            <wp:extent cx="2815590" cy="1618889"/>
            <wp:effectExtent l="0" t="0" r="3810" b="635"/>
            <wp:docPr id="9" name="Picture 9" descr="Coretan Pengetahuan: Jenis Konektor Pada Power Supply dan Fungs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retan Pengetahuan: Jenis Konektor Pada Power Supply dan Fungsinya"/>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21842" cy="1679981"/>
                    </a:xfrm>
                    <a:prstGeom prst="rect">
                      <a:avLst/>
                    </a:prstGeom>
                    <a:noFill/>
                    <a:ln>
                      <a:noFill/>
                    </a:ln>
                  </pic:spPr>
                </pic:pic>
              </a:graphicData>
            </a:graphic>
          </wp:inline>
        </w:drawing>
      </w:r>
    </w:p>
    <w:p w14:paraId="5106B870" w14:textId="76A3AF14" w:rsidR="001A421D" w:rsidRPr="001A421D" w:rsidRDefault="001A421D" w:rsidP="004B599C">
      <w:pPr>
        <w:pStyle w:val="ListParagraph"/>
        <w:spacing w:line="360" w:lineRule="auto"/>
        <w:ind w:left="2268" w:firstLine="612"/>
        <w:jc w:val="center"/>
        <w:rPr>
          <w:rFonts w:ascii="Times New Roman" w:hAnsi="Times New Roman" w:cs="Times New Roman"/>
          <w:sz w:val="24"/>
          <w:szCs w:val="24"/>
        </w:rPr>
      </w:pPr>
      <w:r>
        <w:rPr>
          <w:rFonts w:ascii="Times New Roman" w:hAnsi="Times New Roman" w:cs="Times New Roman"/>
          <w:b/>
          <w:bCs/>
          <w:sz w:val="24"/>
          <w:szCs w:val="24"/>
        </w:rPr>
        <w:t xml:space="preserve">Gambar 1.1.4 : </w:t>
      </w:r>
      <w:r>
        <w:rPr>
          <w:rFonts w:ascii="Times New Roman" w:hAnsi="Times New Roman" w:cs="Times New Roman"/>
          <w:sz w:val="24"/>
          <w:szCs w:val="24"/>
        </w:rPr>
        <w:t>Konektor Power</w:t>
      </w:r>
    </w:p>
    <w:p w14:paraId="3474511E" w14:textId="77777777" w:rsidR="004B599C" w:rsidRDefault="004B599C" w:rsidP="001D2377">
      <w:pPr>
        <w:pStyle w:val="ListParagraph"/>
        <w:numPr>
          <w:ilvl w:val="0"/>
          <w:numId w:val="16"/>
        </w:numPr>
        <w:spacing w:line="360" w:lineRule="auto"/>
        <w:jc w:val="both"/>
        <w:rPr>
          <w:rFonts w:ascii="Times New Roman" w:hAnsi="Times New Roman" w:cs="Times New Roman"/>
          <w:sz w:val="24"/>
          <w:szCs w:val="24"/>
        </w:rPr>
      </w:pPr>
      <w:r w:rsidRPr="00F433E9">
        <w:rPr>
          <w:rFonts w:ascii="Times New Roman" w:hAnsi="Times New Roman" w:cs="Times New Roman"/>
          <w:sz w:val="24"/>
          <w:szCs w:val="24"/>
        </w:rPr>
        <w:t>Socket atau Slot Processor</w:t>
      </w:r>
    </w:p>
    <w:p w14:paraId="6D58B9E5" w14:textId="040B1E51" w:rsidR="004B599C" w:rsidRDefault="004B599C" w:rsidP="004B599C">
      <w:pPr>
        <w:pStyle w:val="ListParagraph"/>
        <w:spacing w:line="360" w:lineRule="auto"/>
        <w:ind w:left="2127" w:firstLine="753"/>
        <w:jc w:val="both"/>
        <w:rPr>
          <w:rFonts w:ascii="Times New Roman" w:hAnsi="Times New Roman" w:cs="Times New Roman"/>
          <w:sz w:val="24"/>
          <w:szCs w:val="24"/>
        </w:rPr>
      </w:pPr>
      <w:r>
        <w:rPr>
          <w:rFonts w:ascii="Times New Roman" w:hAnsi="Times New Roman" w:cs="Times New Roman"/>
          <w:sz w:val="24"/>
          <w:szCs w:val="24"/>
        </w:rPr>
        <w:t>Terdapat beberapa tipe colokan untuk menancapkan processor. Model paling lama adalah ZIF ( Zero Insertion Force) atau popular dengan istilah socket 7. Socket ini kompatibel untuk processor buatan Intel, AMD, atau Cyrix. Biasanya digunakan untuk processor model lama (sampai dengan generasi 233 MHz). Ada lagi socket yang dinamakan socket 370. Socket ini mirip dengan socket 7 tetapi jumlah pinnya sesuai dengan namanya.</w:t>
      </w:r>
    </w:p>
    <w:p w14:paraId="3996B137" w14:textId="0080874F" w:rsidR="004B599C" w:rsidRDefault="004B599C" w:rsidP="004B599C">
      <w:pPr>
        <w:pStyle w:val="ListParagraph"/>
        <w:spacing w:line="360" w:lineRule="auto"/>
        <w:ind w:left="2127" w:firstLine="753"/>
        <w:jc w:val="center"/>
        <w:rPr>
          <w:rFonts w:ascii="Times New Roman" w:hAnsi="Times New Roman" w:cs="Times New Roman"/>
          <w:sz w:val="24"/>
          <w:szCs w:val="24"/>
        </w:rPr>
      </w:pPr>
      <w:r>
        <w:rPr>
          <w:noProof/>
        </w:rPr>
        <w:drawing>
          <wp:inline distT="0" distB="0" distL="0" distR="0" wp14:anchorId="7E7A452B" wp14:editId="4772AA59">
            <wp:extent cx="2162175" cy="1642583"/>
            <wp:effectExtent l="0" t="0" r="0" b="0"/>
            <wp:docPr id="10" name="Picture 10" descr="FUNGSI KOMPONEN PADA MOTHERBOARD KOMPUTER -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UNGSI KOMPONEN PADA MOTHERBOARD KOMPUTER - Kompute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79850" cy="1656011"/>
                    </a:xfrm>
                    <a:prstGeom prst="rect">
                      <a:avLst/>
                    </a:prstGeom>
                    <a:noFill/>
                    <a:ln>
                      <a:noFill/>
                    </a:ln>
                  </pic:spPr>
                </pic:pic>
              </a:graphicData>
            </a:graphic>
          </wp:inline>
        </w:drawing>
      </w:r>
    </w:p>
    <w:p w14:paraId="5DD38AAF" w14:textId="68032CCC" w:rsidR="001A421D" w:rsidRPr="001A421D" w:rsidRDefault="001A421D" w:rsidP="004B599C">
      <w:pPr>
        <w:pStyle w:val="ListParagraph"/>
        <w:spacing w:line="360" w:lineRule="auto"/>
        <w:ind w:left="2127" w:firstLine="753"/>
        <w:jc w:val="center"/>
        <w:rPr>
          <w:rFonts w:ascii="Times New Roman" w:hAnsi="Times New Roman" w:cs="Times New Roman"/>
          <w:sz w:val="24"/>
          <w:szCs w:val="24"/>
        </w:rPr>
      </w:pPr>
      <w:r>
        <w:rPr>
          <w:rFonts w:ascii="Times New Roman" w:hAnsi="Times New Roman" w:cs="Times New Roman"/>
          <w:b/>
          <w:bCs/>
          <w:sz w:val="24"/>
          <w:szCs w:val="24"/>
        </w:rPr>
        <w:t xml:space="preserve">Gambar 1.1.5 : </w:t>
      </w:r>
      <w:r>
        <w:rPr>
          <w:rFonts w:ascii="Times New Roman" w:hAnsi="Times New Roman" w:cs="Times New Roman"/>
          <w:sz w:val="24"/>
          <w:szCs w:val="24"/>
        </w:rPr>
        <w:t>Socket Processor</w:t>
      </w:r>
    </w:p>
    <w:p w14:paraId="7FE089C3" w14:textId="77777777" w:rsidR="004B599C" w:rsidRDefault="004B599C" w:rsidP="001D2377">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sz w:val="24"/>
          <w:szCs w:val="24"/>
        </w:rPr>
        <w:t>North Bridge Controller</w:t>
      </w:r>
    </w:p>
    <w:p w14:paraId="0305AEBA" w14:textId="4F3E7043" w:rsidR="004B599C" w:rsidRP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VIA V8751A yang memberikan interface processor dengan frekuensi 533/400MHz yang mensupport intel Hypertheanding Tecnologi, interfacesystemmemory yang beroperasi pada 266MHz dan interface AGP 1,5V yang mendukung spesifikasi AGP 2.0 termasuk write protocol dengan kecepatan 4X</w:t>
      </w:r>
    </w:p>
    <w:p w14:paraId="6F0C3EF6" w14:textId="3C292992" w:rsidR="004B599C" w:rsidRDefault="004B599C" w:rsidP="004B599C">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6F404061" wp14:editId="62B546BE">
            <wp:extent cx="2885846" cy="1832610"/>
            <wp:effectExtent l="0" t="0" r="0" b="0"/>
            <wp:docPr id="11" name="Picture 11" descr="Perbedaan Chipset Northbridge Dan Southbridge | Dukuntek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rbedaan Chipset Northbridge Dan Southbridge | Dukuntekno"/>
                    <pic:cNvPicPr>
                      <a:picLocks noChangeAspect="1" noChangeArrowheads="1"/>
                    </pic:cNvPicPr>
                  </pic:nvPicPr>
                  <pic:blipFill rotWithShape="1">
                    <a:blip r:embed="rId22">
                      <a:extLst>
                        <a:ext uri="{28A0092B-C50C-407E-A947-70E740481C1C}">
                          <a14:useLocalDpi xmlns:a14="http://schemas.microsoft.com/office/drawing/2010/main" val="0"/>
                        </a:ext>
                      </a:extLst>
                    </a:blip>
                    <a:srcRect l="14131" r="18148"/>
                    <a:stretch/>
                  </pic:blipFill>
                  <pic:spPr bwMode="auto">
                    <a:xfrm>
                      <a:off x="0" y="0"/>
                      <a:ext cx="2931155" cy="1861383"/>
                    </a:xfrm>
                    <a:prstGeom prst="rect">
                      <a:avLst/>
                    </a:prstGeom>
                    <a:noFill/>
                    <a:ln>
                      <a:noFill/>
                    </a:ln>
                    <a:extLst>
                      <a:ext uri="{53640926-AAD7-44D8-BBD7-CCE9431645EC}">
                        <a14:shadowObscured xmlns:a14="http://schemas.microsoft.com/office/drawing/2010/main"/>
                      </a:ext>
                    </a:extLst>
                  </pic:spPr>
                </pic:pic>
              </a:graphicData>
            </a:graphic>
          </wp:inline>
        </w:drawing>
      </w:r>
    </w:p>
    <w:p w14:paraId="122CA8B9" w14:textId="6EA4B7F1" w:rsidR="00BB583B" w:rsidRPr="00BB583B" w:rsidRDefault="00BB583B" w:rsidP="004B599C">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6 : </w:t>
      </w:r>
      <w:r>
        <w:rPr>
          <w:rFonts w:ascii="Times New Roman" w:hAnsi="Times New Roman" w:cs="Times New Roman"/>
          <w:sz w:val="24"/>
          <w:szCs w:val="24"/>
        </w:rPr>
        <w:t>North Bridge Controller</w:t>
      </w:r>
    </w:p>
    <w:p w14:paraId="4498A701" w14:textId="403189C5" w:rsidR="001A421D" w:rsidRDefault="001A421D" w:rsidP="004B599C">
      <w:pPr>
        <w:pStyle w:val="ListParagraph"/>
        <w:spacing w:line="360" w:lineRule="auto"/>
        <w:ind w:left="2160" w:firstLine="817"/>
        <w:jc w:val="center"/>
        <w:rPr>
          <w:rFonts w:ascii="Times New Roman" w:hAnsi="Times New Roman" w:cs="Times New Roman"/>
          <w:b/>
          <w:bCs/>
          <w:sz w:val="24"/>
          <w:szCs w:val="24"/>
        </w:rPr>
      </w:pPr>
    </w:p>
    <w:p w14:paraId="477F0FBA" w14:textId="708B1F25" w:rsidR="00BB583B" w:rsidRDefault="00BB583B" w:rsidP="004B599C">
      <w:pPr>
        <w:pStyle w:val="ListParagraph"/>
        <w:spacing w:line="360" w:lineRule="auto"/>
        <w:ind w:left="2160" w:firstLine="817"/>
        <w:jc w:val="center"/>
        <w:rPr>
          <w:rFonts w:ascii="Times New Roman" w:hAnsi="Times New Roman" w:cs="Times New Roman"/>
          <w:b/>
          <w:bCs/>
          <w:sz w:val="24"/>
          <w:szCs w:val="24"/>
        </w:rPr>
      </w:pPr>
    </w:p>
    <w:p w14:paraId="2436C0B6" w14:textId="77777777" w:rsidR="00BB583B" w:rsidRPr="001A421D" w:rsidRDefault="00BB583B" w:rsidP="004B599C">
      <w:pPr>
        <w:pStyle w:val="ListParagraph"/>
        <w:spacing w:line="360" w:lineRule="auto"/>
        <w:ind w:left="2160" w:firstLine="817"/>
        <w:jc w:val="center"/>
        <w:rPr>
          <w:rFonts w:ascii="Times New Roman" w:hAnsi="Times New Roman" w:cs="Times New Roman"/>
          <w:b/>
          <w:bCs/>
          <w:sz w:val="24"/>
          <w:szCs w:val="24"/>
        </w:rPr>
      </w:pPr>
    </w:p>
    <w:p w14:paraId="21124055" w14:textId="77777777" w:rsidR="004B599C" w:rsidRDefault="004B599C" w:rsidP="001D2377">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sz w:val="24"/>
          <w:szCs w:val="24"/>
        </w:rPr>
        <w:t>Socket Memori</w:t>
      </w:r>
    </w:p>
    <w:p w14:paraId="543ABC91" w14:textId="4668827E"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Ada dua tipe socket memory yang kini beredar di masyarakat computer. Memang ada juga socket terbaru untuk Rambus-DRAM tetapi sampai kini belum banyak pengguna yang memakainya. Socket lama yang masih cukup populer adalah SIMM. Socket ini terdiri dari 72 pin.</w:t>
      </w:r>
    </w:p>
    <w:p w14:paraId="3262F65D" w14:textId="638BB9BE" w:rsidR="00925795" w:rsidRDefault="00925795" w:rsidP="00925795">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7B9AE23" wp14:editId="5A429484">
            <wp:extent cx="3058795" cy="1376593"/>
            <wp:effectExtent l="0" t="0" r="8255" b="0"/>
            <wp:docPr id="12" name="Picture 12" descr="Pegertian Socket2 Pada Motherboard - Riky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egertian Socket2 Pada Motherboard - Rikyt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79788" cy="1386041"/>
                    </a:xfrm>
                    <a:prstGeom prst="rect">
                      <a:avLst/>
                    </a:prstGeom>
                    <a:noFill/>
                    <a:ln>
                      <a:noFill/>
                    </a:ln>
                  </pic:spPr>
                </pic:pic>
              </a:graphicData>
            </a:graphic>
          </wp:inline>
        </w:drawing>
      </w:r>
    </w:p>
    <w:p w14:paraId="02618DA3" w14:textId="590810D5" w:rsidR="00BB583B" w:rsidRPr="00BB583B" w:rsidRDefault="00BB583B" w:rsidP="00925795">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7 : </w:t>
      </w:r>
      <w:r>
        <w:rPr>
          <w:rFonts w:ascii="Times New Roman" w:hAnsi="Times New Roman" w:cs="Times New Roman"/>
          <w:sz w:val="24"/>
          <w:szCs w:val="24"/>
        </w:rPr>
        <w:t>Socket Memory</w:t>
      </w:r>
    </w:p>
    <w:p w14:paraId="6C60EFA6" w14:textId="77777777" w:rsidR="004B599C" w:rsidRDefault="004B599C" w:rsidP="001D2377">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sz w:val="24"/>
          <w:szCs w:val="24"/>
        </w:rPr>
        <w:t>Konektor Floppy dan IDE</w:t>
      </w:r>
    </w:p>
    <w:p w14:paraId="5DD69F80" w14:textId="0EC5954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 xml:space="preserve">Konektor ini menghubungkan motherboard dengan piranti simpan komputer seperti floppy disk atau harddisk. Konektor IDE dalam sebuah motherboard biasanya terdiri dari dua yaitu primary IDE dan secondary IDE. Konektor Primary IDE menghubungkan motherboard dengan primary master drive dan piranti secondary master. Sementara </w:t>
      </w:r>
      <w:r>
        <w:rPr>
          <w:rFonts w:ascii="Times New Roman" w:hAnsi="Times New Roman" w:cs="Times New Roman"/>
          <w:sz w:val="24"/>
          <w:szCs w:val="24"/>
        </w:rPr>
        <w:lastRenderedPageBreak/>
        <w:t>konektor secondary IDE biasanya disambungkan dengan piranti-piranti untuk slave seperti CDROM dan harddisk slave.</w:t>
      </w:r>
    </w:p>
    <w:p w14:paraId="4CFD626B" w14:textId="257A90E0"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6F4AC608" wp14:editId="5DA22942">
            <wp:extent cx="2428875" cy="1651635"/>
            <wp:effectExtent l="0" t="0" r="9525" b="5715"/>
            <wp:docPr id="13" name="Picture 13" descr="Tugas Kuliah: IDE port, FDD 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ugas Kuliah: IDE port, FDD por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36433" cy="1656774"/>
                    </a:xfrm>
                    <a:prstGeom prst="rect">
                      <a:avLst/>
                    </a:prstGeom>
                    <a:noFill/>
                    <a:ln>
                      <a:noFill/>
                    </a:ln>
                  </pic:spPr>
                </pic:pic>
              </a:graphicData>
            </a:graphic>
          </wp:inline>
        </w:drawing>
      </w:r>
    </w:p>
    <w:p w14:paraId="6A149E84" w14:textId="6EF2113F" w:rsidR="00BB583B" w:rsidRDefault="00BB583B" w:rsidP="008B2AFE">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Gambar 1.1.8 :</w:t>
      </w:r>
      <w:r w:rsidR="00C162E9">
        <w:rPr>
          <w:rFonts w:ascii="Times New Roman" w:hAnsi="Times New Roman" w:cs="Times New Roman"/>
          <w:b/>
          <w:bCs/>
          <w:sz w:val="24"/>
          <w:szCs w:val="24"/>
        </w:rPr>
        <w:t xml:space="preserve"> </w:t>
      </w:r>
      <w:r w:rsidR="00C162E9">
        <w:rPr>
          <w:rFonts w:ascii="Times New Roman" w:hAnsi="Times New Roman" w:cs="Times New Roman"/>
          <w:sz w:val="24"/>
          <w:szCs w:val="24"/>
        </w:rPr>
        <w:t>Konektor Floppy</w:t>
      </w:r>
    </w:p>
    <w:p w14:paraId="578C8BCE" w14:textId="77777777" w:rsidR="00C162E9" w:rsidRPr="00C162E9" w:rsidRDefault="00C162E9" w:rsidP="008B2AFE">
      <w:pPr>
        <w:pStyle w:val="ListParagraph"/>
        <w:spacing w:line="360" w:lineRule="auto"/>
        <w:ind w:left="2160" w:firstLine="817"/>
        <w:jc w:val="center"/>
        <w:rPr>
          <w:rFonts w:ascii="Times New Roman" w:hAnsi="Times New Roman" w:cs="Times New Roman"/>
          <w:sz w:val="24"/>
          <w:szCs w:val="24"/>
        </w:rPr>
      </w:pPr>
    </w:p>
    <w:p w14:paraId="0DB1D66F" w14:textId="77777777" w:rsidR="004B599C" w:rsidRDefault="004B599C" w:rsidP="001D2377">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sz w:val="24"/>
          <w:szCs w:val="24"/>
        </w:rPr>
        <w:t>AGP 4X Slot</w:t>
      </w:r>
    </w:p>
    <w:p w14:paraId="7A7C0722" w14:textId="071D9FA3"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Slot port penyelerasi mensupport grafik card made 3.3V/1.5V AGP 4X untuk aplikasi grafis 3D.</w:t>
      </w:r>
    </w:p>
    <w:p w14:paraId="1681F766" w14:textId="45DC49A8"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16790093" wp14:editId="0D13A96E">
            <wp:extent cx="2968750" cy="1471930"/>
            <wp:effectExtent l="0" t="0" r="3175" b="0"/>
            <wp:docPr id="14" name="Picture 14" descr="Definisi dan fungsi Slot AGP pada motherboard komputer - Astron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finisi dan fungsi Slot AGP pada motherboard komputer - Astron Kompute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2102" cy="1582670"/>
                    </a:xfrm>
                    <a:prstGeom prst="rect">
                      <a:avLst/>
                    </a:prstGeom>
                    <a:noFill/>
                    <a:ln>
                      <a:noFill/>
                    </a:ln>
                  </pic:spPr>
                </pic:pic>
              </a:graphicData>
            </a:graphic>
          </wp:inline>
        </w:drawing>
      </w:r>
    </w:p>
    <w:p w14:paraId="2F029A7C" w14:textId="13D6719E" w:rsidR="00C162E9" w:rsidRPr="00C162E9" w:rsidRDefault="00C162E9" w:rsidP="008B2AFE">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9 : </w:t>
      </w:r>
      <w:r>
        <w:rPr>
          <w:rFonts w:ascii="Times New Roman" w:hAnsi="Times New Roman" w:cs="Times New Roman"/>
          <w:sz w:val="24"/>
          <w:szCs w:val="24"/>
        </w:rPr>
        <w:t>AGP 4X Slot</w:t>
      </w:r>
    </w:p>
    <w:p w14:paraId="032AA701" w14:textId="77777777" w:rsidR="004B599C" w:rsidRDefault="004B599C" w:rsidP="001D2377">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sz w:val="24"/>
          <w:szCs w:val="24"/>
        </w:rPr>
        <w:t>South Bridge Controller</w:t>
      </w:r>
    </w:p>
    <w:p w14:paraId="16558A63" w14:textId="71C359B1"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eripheral controler terintegrasi VIA VT8235 yang mensupport sebagai Input atau Ouput fungsi termasuk dua channel ATA/133 bus master IDE controller sampai 6 port USB 2.0, Interface LCP super I/O, interface AC’97, dan PCI 2.2.</w:t>
      </w:r>
    </w:p>
    <w:p w14:paraId="6E54E192" w14:textId="24D17BD0" w:rsidR="008B2AFE" w:rsidRDefault="008B2AFE" w:rsidP="004B599C">
      <w:pPr>
        <w:pStyle w:val="ListParagraph"/>
        <w:spacing w:line="360" w:lineRule="auto"/>
        <w:ind w:left="2160" w:firstLine="817"/>
        <w:jc w:val="both"/>
        <w:rPr>
          <w:rFonts w:ascii="Times New Roman" w:hAnsi="Times New Roman" w:cs="Times New Roman"/>
          <w:sz w:val="24"/>
          <w:szCs w:val="24"/>
        </w:rPr>
      </w:pPr>
      <w:r>
        <w:rPr>
          <w:noProof/>
        </w:rPr>
        <w:lastRenderedPageBreak/>
        <w:drawing>
          <wp:inline distT="0" distB="0" distL="0" distR="0" wp14:anchorId="4E7EFB8B" wp14:editId="7884F3BC">
            <wp:extent cx="2885846" cy="1832610"/>
            <wp:effectExtent l="0" t="0" r="0" b="0"/>
            <wp:docPr id="15" name="Picture 15" descr="Perbedaan Chipset Northbridge Dan Southbridge | Dukuntek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rbedaan Chipset Northbridge Dan Southbridge | Dukuntekno"/>
                    <pic:cNvPicPr>
                      <a:picLocks noChangeAspect="1" noChangeArrowheads="1"/>
                    </pic:cNvPicPr>
                  </pic:nvPicPr>
                  <pic:blipFill rotWithShape="1">
                    <a:blip r:embed="rId22">
                      <a:extLst>
                        <a:ext uri="{28A0092B-C50C-407E-A947-70E740481C1C}">
                          <a14:useLocalDpi xmlns:a14="http://schemas.microsoft.com/office/drawing/2010/main" val="0"/>
                        </a:ext>
                      </a:extLst>
                    </a:blip>
                    <a:srcRect l="14131" r="18148"/>
                    <a:stretch/>
                  </pic:blipFill>
                  <pic:spPr bwMode="auto">
                    <a:xfrm>
                      <a:off x="0" y="0"/>
                      <a:ext cx="2931155" cy="1861383"/>
                    </a:xfrm>
                    <a:prstGeom prst="rect">
                      <a:avLst/>
                    </a:prstGeom>
                    <a:noFill/>
                    <a:ln>
                      <a:noFill/>
                    </a:ln>
                    <a:extLst>
                      <a:ext uri="{53640926-AAD7-44D8-BBD7-CCE9431645EC}">
                        <a14:shadowObscured xmlns:a14="http://schemas.microsoft.com/office/drawing/2010/main"/>
                      </a:ext>
                    </a:extLst>
                  </pic:spPr>
                </pic:pic>
              </a:graphicData>
            </a:graphic>
          </wp:inline>
        </w:drawing>
      </w:r>
    </w:p>
    <w:p w14:paraId="1387A3FF" w14:textId="0AB61431" w:rsidR="00C162E9" w:rsidRPr="00C162E9" w:rsidRDefault="00C162E9" w:rsidP="00C162E9">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0 : </w:t>
      </w:r>
      <w:r>
        <w:rPr>
          <w:rFonts w:ascii="Times New Roman" w:hAnsi="Times New Roman" w:cs="Times New Roman"/>
          <w:sz w:val="24"/>
          <w:szCs w:val="24"/>
        </w:rPr>
        <w:t>South Bridge Controller</w:t>
      </w:r>
    </w:p>
    <w:p w14:paraId="6AAAB435" w14:textId="77777777" w:rsidR="004B599C" w:rsidRDefault="004B599C" w:rsidP="001D2377">
      <w:pPr>
        <w:pStyle w:val="ListParagraph"/>
        <w:numPr>
          <w:ilvl w:val="0"/>
          <w:numId w:val="16"/>
        </w:numPr>
        <w:spacing w:line="360" w:lineRule="auto"/>
        <w:jc w:val="both"/>
        <w:rPr>
          <w:rFonts w:ascii="Times New Roman" w:hAnsi="Times New Roman" w:cs="Times New Roman"/>
          <w:sz w:val="24"/>
          <w:szCs w:val="24"/>
        </w:rPr>
      </w:pPr>
      <w:r w:rsidRPr="00B43BC8">
        <w:rPr>
          <w:rFonts w:ascii="Times New Roman" w:hAnsi="Times New Roman" w:cs="Times New Roman"/>
          <w:sz w:val="24"/>
          <w:szCs w:val="24"/>
        </w:rPr>
        <w:t>Standby Power LED</w:t>
      </w:r>
    </w:p>
    <w:p w14:paraId="31D04798" w14:textId="4DB74AC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LED ini menyala jika terdapat standbye power di motherboard. LED ini bertindak sebagai reminder (pengingat) untuk mematikan system power sebelum menghidupkan atau mematikan mesin.</w:t>
      </w:r>
    </w:p>
    <w:p w14:paraId="0BBC9122" w14:textId="0631611D"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3DB7591F" wp14:editId="0EA98EA6">
            <wp:extent cx="1952625" cy="1476482"/>
            <wp:effectExtent l="0" t="0" r="0" b="9525"/>
            <wp:docPr id="16" name="Picture 16" descr="PC not turning on, Standby Power light blinking - TC-I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C not turning on, Standby Power light blinking - TC-IT Service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62264" cy="1483771"/>
                    </a:xfrm>
                    <a:prstGeom prst="rect">
                      <a:avLst/>
                    </a:prstGeom>
                    <a:noFill/>
                    <a:ln>
                      <a:noFill/>
                    </a:ln>
                  </pic:spPr>
                </pic:pic>
              </a:graphicData>
            </a:graphic>
          </wp:inline>
        </w:drawing>
      </w:r>
    </w:p>
    <w:p w14:paraId="2F6749B0" w14:textId="56978AC8" w:rsidR="00C162E9" w:rsidRPr="00C162E9" w:rsidRDefault="00C162E9" w:rsidP="008B2AFE">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Gambar 1.1.11 :</w:t>
      </w:r>
      <w:r>
        <w:rPr>
          <w:rFonts w:ascii="Times New Roman" w:hAnsi="Times New Roman" w:cs="Times New Roman"/>
          <w:sz w:val="24"/>
          <w:szCs w:val="24"/>
        </w:rPr>
        <w:t xml:space="preserve"> Standby Power LED</w:t>
      </w:r>
    </w:p>
    <w:p w14:paraId="1E57731A" w14:textId="28E85B9D" w:rsidR="004B599C" w:rsidRDefault="004B599C" w:rsidP="001D2377">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sz w:val="24"/>
          <w:szCs w:val="24"/>
        </w:rPr>
        <w:t>PC</w:t>
      </w:r>
      <w:r w:rsidR="00C162E9">
        <w:rPr>
          <w:rFonts w:ascii="Times New Roman" w:hAnsi="Times New Roman" w:cs="Times New Roman"/>
          <w:sz w:val="24"/>
          <w:szCs w:val="24"/>
        </w:rPr>
        <w:t>I</w:t>
      </w:r>
      <w:r>
        <w:rPr>
          <w:rFonts w:ascii="Times New Roman" w:hAnsi="Times New Roman" w:cs="Times New Roman"/>
          <w:sz w:val="24"/>
          <w:szCs w:val="24"/>
        </w:rPr>
        <w:t xml:space="preserve"> Slots</w:t>
      </w:r>
    </w:p>
    <w:p w14:paraId="1BE780F8" w14:textId="5DA1E3DC"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engembangan slot PC</w:t>
      </w:r>
      <w:r w:rsidR="00C162E9">
        <w:rPr>
          <w:rFonts w:ascii="Times New Roman" w:hAnsi="Times New Roman" w:cs="Times New Roman"/>
          <w:sz w:val="24"/>
          <w:szCs w:val="24"/>
        </w:rPr>
        <w:t>I</w:t>
      </w:r>
      <w:r>
        <w:rPr>
          <w:rFonts w:ascii="Times New Roman" w:hAnsi="Times New Roman" w:cs="Times New Roman"/>
          <w:sz w:val="24"/>
          <w:szCs w:val="24"/>
        </w:rPr>
        <w:t xml:space="preserve"> 2.2 32-bit ini mensupportbus master PC</w:t>
      </w:r>
      <w:r w:rsidR="00C162E9">
        <w:rPr>
          <w:rFonts w:ascii="Times New Roman" w:hAnsi="Times New Roman" w:cs="Times New Roman"/>
          <w:sz w:val="24"/>
          <w:szCs w:val="24"/>
        </w:rPr>
        <w:t>I</w:t>
      </w:r>
      <w:r>
        <w:rPr>
          <w:rFonts w:ascii="Times New Roman" w:hAnsi="Times New Roman" w:cs="Times New Roman"/>
          <w:sz w:val="24"/>
          <w:szCs w:val="24"/>
        </w:rPr>
        <w:t xml:space="preserve"> card seperti SCSI atau LAN card dengan keluaran maksimum 133MB/s</w:t>
      </w:r>
    </w:p>
    <w:p w14:paraId="23CAB9D6" w14:textId="26AF452B" w:rsidR="008B2AFE" w:rsidRDefault="008B2AFE" w:rsidP="00C162E9">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3ACB29C" wp14:editId="38ADA66B">
            <wp:extent cx="2372995" cy="1509246"/>
            <wp:effectExtent l="0" t="0" r="8255" b="0"/>
            <wp:docPr id="17" name="Picture 17" descr="Peripheral Component Interconnect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ripheral Component Interconnect - Wikipedia"/>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401980" cy="1527681"/>
                    </a:xfrm>
                    <a:prstGeom prst="rect">
                      <a:avLst/>
                    </a:prstGeom>
                    <a:noFill/>
                    <a:ln>
                      <a:noFill/>
                    </a:ln>
                  </pic:spPr>
                </pic:pic>
              </a:graphicData>
            </a:graphic>
          </wp:inline>
        </w:drawing>
      </w:r>
    </w:p>
    <w:p w14:paraId="2CFD38B9" w14:textId="0E30D733" w:rsidR="00C162E9" w:rsidRPr="00C162E9" w:rsidRDefault="00C162E9" w:rsidP="00C162E9">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2 : </w:t>
      </w:r>
      <w:r>
        <w:rPr>
          <w:rFonts w:ascii="Times New Roman" w:hAnsi="Times New Roman" w:cs="Times New Roman"/>
          <w:sz w:val="24"/>
          <w:szCs w:val="24"/>
        </w:rPr>
        <w:t>PCI Slots</w:t>
      </w:r>
    </w:p>
    <w:p w14:paraId="1B4B5960" w14:textId="77777777" w:rsidR="004B599C" w:rsidRDefault="004B599C" w:rsidP="001D2377">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PS/2 Port</w:t>
      </w:r>
    </w:p>
    <w:p w14:paraId="34B082F4" w14:textId="097A4CA2"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Ada dua tipe konektor yang menghubungkan motherboard dngan keyboard. Satu adalah konektor serial sedangkan satu lagi adalah konektor PS/2. Konektor serial atau tipe AT berbentuk bulat lebih besar dari yang model PS/2. Konektor hijau 6 pin ini adalah untuk mouse sedangkan konektor ungu 6 pin ini adalah untuk keyboard.</w:t>
      </w:r>
    </w:p>
    <w:p w14:paraId="33DA9DF9" w14:textId="02BC8537"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B4B142E" wp14:editId="51ECED95">
            <wp:extent cx="2181225" cy="1039718"/>
            <wp:effectExtent l="0" t="0" r="0" b="8255"/>
            <wp:docPr id="18" name="Picture 18" descr="PS/2 port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S/2 port - Wikipedi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09171" cy="1053039"/>
                    </a:xfrm>
                    <a:prstGeom prst="rect">
                      <a:avLst/>
                    </a:prstGeom>
                    <a:noFill/>
                    <a:ln>
                      <a:noFill/>
                    </a:ln>
                  </pic:spPr>
                </pic:pic>
              </a:graphicData>
            </a:graphic>
          </wp:inline>
        </w:drawing>
      </w:r>
    </w:p>
    <w:p w14:paraId="154F3F9D" w14:textId="4ED0FD54" w:rsid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3 : </w:t>
      </w:r>
      <w:r>
        <w:rPr>
          <w:rFonts w:ascii="Times New Roman" w:hAnsi="Times New Roman" w:cs="Times New Roman"/>
          <w:sz w:val="24"/>
          <w:szCs w:val="24"/>
        </w:rPr>
        <w:t>PS/2 Port</w:t>
      </w:r>
    </w:p>
    <w:p w14:paraId="42934FD7" w14:textId="77777777" w:rsidR="00C162E9" w:rsidRPr="00C162E9" w:rsidRDefault="00C162E9" w:rsidP="00CD5E56">
      <w:pPr>
        <w:pStyle w:val="ListParagraph"/>
        <w:spacing w:line="360" w:lineRule="auto"/>
        <w:ind w:left="2160" w:firstLine="817"/>
        <w:jc w:val="center"/>
        <w:rPr>
          <w:rFonts w:ascii="Times New Roman" w:hAnsi="Times New Roman" w:cs="Times New Roman"/>
          <w:sz w:val="24"/>
          <w:szCs w:val="24"/>
        </w:rPr>
      </w:pPr>
    </w:p>
    <w:p w14:paraId="729CA4A0" w14:textId="77777777" w:rsidR="004B599C" w:rsidRDefault="004B599C" w:rsidP="001D2377">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sz w:val="24"/>
          <w:szCs w:val="24"/>
        </w:rPr>
        <w:t>Port Paralel dan Serial</w:t>
      </w:r>
    </w:p>
    <w:p w14:paraId="7E649418" w14:textId="4EC3EB82"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ada tipe AT port serial dan paralel tidak menyatu dalam satu motherboard tetapi disambungkan melalui kabel. Jadi di motherboard tersedia pin untuk menancapkan kabel. Fungsi port paralel bermacam macam mulai dari menyambungkan komputer dengan printer, scanner sampai dengan menghubungkan komputer dengan peripheral tertentu yang dirancang menggunakan koneksi port paralel.</w:t>
      </w:r>
    </w:p>
    <w:p w14:paraId="4D2EA767" w14:textId="286ABA28"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4C7D09CC" wp14:editId="034E63F0">
            <wp:extent cx="2790825" cy="1304866"/>
            <wp:effectExtent l="0" t="0" r="0" b="0"/>
            <wp:docPr id="19" name="Picture 19" descr="Fungsi Port Paralel Dan Port Serial - moxaheal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ungsi Port Paralel Dan Port Serial - moxahealthy"/>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85414" cy="1349092"/>
                    </a:xfrm>
                    <a:prstGeom prst="rect">
                      <a:avLst/>
                    </a:prstGeom>
                    <a:noFill/>
                    <a:ln>
                      <a:noFill/>
                    </a:ln>
                  </pic:spPr>
                </pic:pic>
              </a:graphicData>
            </a:graphic>
          </wp:inline>
        </w:drawing>
      </w:r>
    </w:p>
    <w:p w14:paraId="21745C36" w14:textId="0A59C18C" w:rsidR="00C162E9" w:rsidRP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4 : </w:t>
      </w:r>
      <w:r>
        <w:rPr>
          <w:rFonts w:ascii="Times New Roman" w:hAnsi="Times New Roman" w:cs="Times New Roman"/>
          <w:sz w:val="24"/>
          <w:szCs w:val="24"/>
        </w:rPr>
        <w:t>Port Pararalel dan Serial</w:t>
      </w:r>
    </w:p>
    <w:p w14:paraId="7392543A" w14:textId="26F24C4D" w:rsidR="004B599C" w:rsidRDefault="004B599C" w:rsidP="001D2377">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sz w:val="24"/>
          <w:szCs w:val="24"/>
        </w:rPr>
        <w:t>R</w:t>
      </w:r>
      <w:r w:rsidR="00CD5E56">
        <w:rPr>
          <w:rFonts w:ascii="Times New Roman" w:hAnsi="Times New Roman" w:cs="Times New Roman"/>
          <w:sz w:val="24"/>
          <w:szCs w:val="24"/>
        </w:rPr>
        <w:t>J</w:t>
      </w:r>
      <w:r>
        <w:rPr>
          <w:rFonts w:ascii="Times New Roman" w:hAnsi="Times New Roman" w:cs="Times New Roman"/>
          <w:sz w:val="24"/>
          <w:szCs w:val="24"/>
        </w:rPr>
        <w:t>-45 Port</w:t>
      </w:r>
    </w:p>
    <w:p w14:paraId="4FB62A7B" w14:textId="3865FD7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ort 25-pin ini menghubungkan konektor LAN melalui sebuah pusat network.</w:t>
      </w:r>
    </w:p>
    <w:p w14:paraId="3BBA843E" w14:textId="3062CDE2"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28B929E0" wp14:editId="30C7A389">
            <wp:extent cx="2381250" cy="1302805"/>
            <wp:effectExtent l="0" t="0" r="0" b="0"/>
            <wp:docPr id="20" name="Picture 20" descr="erna selan: Pengertian dan fungsi Port RJ45 dan Konektor RJ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rna selan: Pengertian dan fungsi Port RJ45 dan Konektor RJ4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99984" cy="1313054"/>
                    </a:xfrm>
                    <a:prstGeom prst="rect">
                      <a:avLst/>
                    </a:prstGeom>
                    <a:noFill/>
                    <a:ln>
                      <a:noFill/>
                    </a:ln>
                  </pic:spPr>
                </pic:pic>
              </a:graphicData>
            </a:graphic>
          </wp:inline>
        </w:drawing>
      </w:r>
    </w:p>
    <w:p w14:paraId="59812F84" w14:textId="6A5C20BB" w:rsidR="00C162E9" w:rsidRP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5 : </w:t>
      </w:r>
      <w:r>
        <w:rPr>
          <w:rFonts w:ascii="Times New Roman" w:hAnsi="Times New Roman" w:cs="Times New Roman"/>
          <w:sz w:val="24"/>
          <w:szCs w:val="24"/>
        </w:rPr>
        <w:t>RJ-45 Port</w:t>
      </w:r>
    </w:p>
    <w:p w14:paraId="1A88A2CD" w14:textId="77777777" w:rsidR="004B599C" w:rsidRDefault="004B599C" w:rsidP="001D2377">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sz w:val="24"/>
          <w:szCs w:val="24"/>
        </w:rPr>
        <w:t>Line In Jack</w:t>
      </w:r>
    </w:p>
    <w:p w14:paraId="06DA5E74" w14:textId="460E1EC1"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Line in (biru muda) menghubungkan ke tape player atau sumber audio lainnya.</w:t>
      </w:r>
    </w:p>
    <w:p w14:paraId="26BEB4A5" w14:textId="77777777" w:rsidR="00C162E9" w:rsidRDefault="00C162E9" w:rsidP="004B599C">
      <w:pPr>
        <w:pStyle w:val="ListParagraph"/>
        <w:spacing w:line="360" w:lineRule="auto"/>
        <w:ind w:left="2160" w:firstLine="817"/>
        <w:jc w:val="both"/>
        <w:rPr>
          <w:rFonts w:ascii="Times New Roman" w:hAnsi="Times New Roman" w:cs="Times New Roman"/>
          <w:sz w:val="24"/>
          <w:szCs w:val="24"/>
        </w:rPr>
      </w:pPr>
    </w:p>
    <w:p w14:paraId="31EFAD02" w14:textId="7D24F24F" w:rsidR="00CD5E56" w:rsidRDefault="000A4091" w:rsidP="00CD5E56">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7456" behindDoc="0" locked="0" layoutInCell="1" allowOverlap="1" wp14:anchorId="42B6C7F0" wp14:editId="01596703">
                <wp:simplePos x="0" y="0"/>
                <wp:positionH relativeFrom="column">
                  <wp:posOffset>3012763</wp:posOffset>
                </wp:positionH>
                <wp:positionV relativeFrom="paragraph">
                  <wp:posOffset>172331</wp:posOffset>
                </wp:positionV>
                <wp:extent cx="404037" cy="340242"/>
                <wp:effectExtent l="19050" t="19050" r="15240" b="22225"/>
                <wp:wrapNone/>
                <wp:docPr id="27" name="Oval 27"/>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7BAE31D" id="Oval 27" o:spid="_x0000_s1026" style="position:absolute;margin-left:237.25pt;margin-top:13.55pt;width:31.8pt;height:26.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" filled="f" strokecolor="black [3213]" strokeweight="2.25pt">
                <v:stroke joinstyle="miter"/>
              </v:oval>
            </w:pict>
          </mc:Fallback>
        </mc:AlternateContent>
      </w:r>
      <w:r w:rsidR="00CD5E56">
        <w:rPr>
          <w:noProof/>
        </w:rPr>
        <w:drawing>
          <wp:inline distT="0" distB="0" distL="0" distR="0" wp14:anchorId="50C0579A" wp14:editId="32C5EAB3">
            <wp:extent cx="2495550" cy="1102995"/>
            <wp:effectExtent l="0" t="0" r="0" b="1905"/>
            <wp:docPr id="22" name="Picture 22"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0D70AEC6" w14:textId="2C69CE8D" w:rsidR="00C162E9" w:rsidRP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6 : </w:t>
      </w:r>
      <w:r>
        <w:rPr>
          <w:rFonts w:ascii="Times New Roman" w:hAnsi="Times New Roman" w:cs="Times New Roman"/>
          <w:sz w:val="24"/>
          <w:szCs w:val="24"/>
        </w:rPr>
        <w:t>Line In Jack</w:t>
      </w:r>
    </w:p>
    <w:p w14:paraId="7511C70C" w14:textId="77777777" w:rsidR="00C162E9" w:rsidRDefault="00C162E9" w:rsidP="00CD5E56">
      <w:pPr>
        <w:pStyle w:val="ListParagraph"/>
        <w:spacing w:line="360" w:lineRule="auto"/>
        <w:ind w:left="2160" w:firstLine="817"/>
        <w:jc w:val="center"/>
        <w:rPr>
          <w:rFonts w:ascii="Times New Roman" w:hAnsi="Times New Roman" w:cs="Times New Roman"/>
          <w:sz w:val="24"/>
          <w:szCs w:val="24"/>
        </w:rPr>
      </w:pPr>
    </w:p>
    <w:p w14:paraId="026642AA" w14:textId="2AD4FB39" w:rsidR="004B599C" w:rsidRDefault="004B599C" w:rsidP="001D2377">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sz w:val="24"/>
          <w:szCs w:val="24"/>
        </w:rPr>
        <w:t>Line Out Jack</w:t>
      </w:r>
    </w:p>
    <w:p w14:paraId="281821EA" w14:textId="35C14D9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Line Out (lime) ini menghubungkan ke headphone atau speaker.</w:t>
      </w:r>
    </w:p>
    <w:p w14:paraId="40D9E3A7" w14:textId="2DDEEDCB" w:rsidR="004B599C" w:rsidRDefault="000A4091" w:rsidP="000A4091">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5408" behindDoc="0" locked="0" layoutInCell="1" allowOverlap="1" wp14:anchorId="0FBA9137" wp14:editId="50AA82B8">
                <wp:simplePos x="0" y="0"/>
                <wp:positionH relativeFrom="column">
                  <wp:posOffset>3357263</wp:posOffset>
                </wp:positionH>
                <wp:positionV relativeFrom="paragraph">
                  <wp:posOffset>161290</wp:posOffset>
                </wp:positionV>
                <wp:extent cx="404037" cy="340242"/>
                <wp:effectExtent l="19050" t="19050" r="15240" b="22225"/>
                <wp:wrapNone/>
                <wp:docPr id="26" name="Oval 26"/>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25E46D9" id="Oval 26" o:spid="_x0000_s1026" style="position:absolute;margin-left:264.35pt;margin-top:12.7pt;width:31.8pt;height:2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" filled="f" strokecolor="black [3213]" strokeweight="2.25pt">
                <v:stroke joinstyle="miter"/>
              </v:oval>
            </w:pict>
          </mc:Fallback>
        </mc:AlternateContent>
      </w:r>
      <w:r>
        <w:rPr>
          <w:noProof/>
        </w:rPr>
        <w:drawing>
          <wp:inline distT="0" distB="0" distL="0" distR="0" wp14:anchorId="0725509B" wp14:editId="3D91EE80">
            <wp:extent cx="2495550" cy="1102995"/>
            <wp:effectExtent l="0" t="0" r="0" b="1905"/>
            <wp:docPr id="24" name="Picture 24"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4F14BF85" w14:textId="047F8BDE" w:rsidR="000A4091" w:rsidRPr="00C162E9" w:rsidRDefault="00C162E9" w:rsidP="00C162E9">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7 : </w:t>
      </w:r>
      <w:r>
        <w:rPr>
          <w:rFonts w:ascii="Times New Roman" w:hAnsi="Times New Roman" w:cs="Times New Roman"/>
          <w:sz w:val="24"/>
          <w:szCs w:val="24"/>
        </w:rPr>
        <w:t>Line Out Jack</w:t>
      </w:r>
    </w:p>
    <w:p w14:paraId="01FF5FC1" w14:textId="72EFCF01" w:rsidR="004B599C" w:rsidRDefault="004B599C" w:rsidP="001D2377">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sz w:val="24"/>
          <w:szCs w:val="24"/>
        </w:rPr>
        <w:t>Microphone Jack</w:t>
      </w:r>
    </w:p>
    <w:p w14:paraId="3D0919AC" w14:textId="5877245E"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mic (pink) ini menghubungkan ke mikrofon.</w:t>
      </w:r>
    </w:p>
    <w:p w14:paraId="52D7402D" w14:textId="2C25684A"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lastRenderedPageBreak/>
        <mc:AlternateContent>
          <mc:Choice Requires="wps">
            <w:drawing>
              <wp:anchor distT="0" distB="0" distL="114300" distR="114300" simplePos="0" relativeHeight="251669504" behindDoc="0" locked="0" layoutInCell="1" allowOverlap="1" wp14:anchorId="2B168E2A" wp14:editId="7DFE14C3">
                <wp:simplePos x="0" y="0"/>
                <wp:positionH relativeFrom="column">
                  <wp:posOffset>2668634</wp:posOffset>
                </wp:positionH>
                <wp:positionV relativeFrom="paragraph">
                  <wp:posOffset>161675</wp:posOffset>
                </wp:positionV>
                <wp:extent cx="404037" cy="340242"/>
                <wp:effectExtent l="19050" t="19050" r="15240" b="22225"/>
                <wp:wrapNone/>
                <wp:docPr id="28" name="Oval 28"/>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CF8CBB" id="Oval 28" o:spid="_x0000_s1026" style="position:absolute;margin-left:210.15pt;margin-top:12.75pt;width:31.8pt;height:26.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" filled="f" strokecolor="black [3213]" strokeweight="2.25pt">
                <v:stroke joinstyle="miter"/>
              </v:oval>
            </w:pict>
          </mc:Fallback>
        </mc:AlternateContent>
      </w:r>
      <w:r>
        <w:rPr>
          <w:noProof/>
        </w:rPr>
        <w:drawing>
          <wp:inline distT="0" distB="0" distL="0" distR="0" wp14:anchorId="0DB32A3E" wp14:editId="30F6C169">
            <wp:extent cx="2495550" cy="1102995"/>
            <wp:effectExtent l="0" t="0" r="0" b="1905"/>
            <wp:docPr id="25" name="Picture 25"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321EB1E8" w14:textId="37A9127D" w:rsidR="00C162E9" w:rsidRPr="00C162E9" w:rsidRDefault="00C162E9" w:rsidP="000A4091">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8 : </w:t>
      </w:r>
      <w:r>
        <w:rPr>
          <w:rFonts w:ascii="Times New Roman" w:hAnsi="Times New Roman" w:cs="Times New Roman"/>
          <w:sz w:val="24"/>
          <w:szCs w:val="24"/>
        </w:rPr>
        <w:t>Micropohone Jack</w:t>
      </w:r>
    </w:p>
    <w:p w14:paraId="212ABBEC" w14:textId="432DA556" w:rsidR="004B599C" w:rsidRDefault="004B599C" w:rsidP="001D2377">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sz w:val="24"/>
          <w:szCs w:val="24"/>
        </w:rPr>
        <w:t>USB 2.0 port 1 dan port 2</w:t>
      </w:r>
    </w:p>
    <w:p w14:paraId="7F780E71" w14:textId="4442573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Kedudukan port USB (universal serial bus) empat pin ini disediakan untuk menghubungkan dengan perangkat USB 2.0.</w:t>
      </w:r>
    </w:p>
    <w:p w14:paraId="05D6270A" w14:textId="77777777" w:rsidR="000A4091" w:rsidRDefault="000A4091" w:rsidP="004B599C">
      <w:pPr>
        <w:pStyle w:val="ListParagraph"/>
        <w:spacing w:line="360" w:lineRule="auto"/>
        <w:ind w:left="2160" w:firstLine="817"/>
        <w:jc w:val="both"/>
        <w:rPr>
          <w:noProof/>
        </w:rPr>
      </w:pPr>
    </w:p>
    <w:p w14:paraId="4018AD46" w14:textId="6C371CC6"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229BFD75" wp14:editId="0E0972A3">
            <wp:extent cx="647700" cy="1048385"/>
            <wp:effectExtent l="0" t="0" r="0" b="0"/>
            <wp:docPr id="29" name="Picture 29" descr="iXBT Labs - ASUS P8P67 Deluxe Motherboard - Page 4: Features, conclus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XBT Labs - ASUS P8P67 Deluxe Motherboard - Page 4: Features, conclusions"/>
                    <pic:cNvPicPr>
                      <a:picLocks noChangeAspect="1" noChangeArrowheads="1"/>
                    </pic:cNvPicPr>
                  </pic:nvPicPr>
                  <pic:blipFill rotWithShape="1">
                    <a:blip r:embed="rId32">
                      <a:extLst>
                        <a:ext uri="{28A0092B-C50C-407E-A947-70E740481C1C}">
                          <a14:useLocalDpi xmlns:a14="http://schemas.microsoft.com/office/drawing/2010/main" val="0"/>
                        </a:ext>
                      </a:extLst>
                    </a:blip>
                    <a:srcRect l="49515" t="23066" r="37634"/>
                    <a:stretch/>
                  </pic:blipFill>
                  <pic:spPr bwMode="auto">
                    <a:xfrm>
                      <a:off x="0" y="0"/>
                      <a:ext cx="647700" cy="1048385"/>
                    </a:xfrm>
                    <a:prstGeom prst="rect">
                      <a:avLst/>
                    </a:prstGeom>
                    <a:noFill/>
                    <a:ln>
                      <a:noFill/>
                    </a:ln>
                    <a:extLst>
                      <a:ext uri="{53640926-AAD7-44D8-BBD7-CCE9431645EC}">
                        <a14:shadowObscured xmlns:a14="http://schemas.microsoft.com/office/drawing/2010/main"/>
                      </a:ext>
                    </a:extLst>
                  </pic:spPr>
                </pic:pic>
              </a:graphicData>
            </a:graphic>
          </wp:inline>
        </w:drawing>
      </w:r>
    </w:p>
    <w:p w14:paraId="1957D031" w14:textId="1EB03649" w:rsidR="00C162E9" w:rsidRPr="00C162E9" w:rsidRDefault="00C162E9" w:rsidP="000A4091">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9 : </w:t>
      </w:r>
      <w:r w:rsidR="00D34823">
        <w:rPr>
          <w:rFonts w:ascii="Times New Roman" w:hAnsi="Times New Roman" w:cs="Times New Roman"/>
          <w:sz w:val="24"/>
          <w:szCs w:val="24"/>
        </w:rPr>
        <w:t>USB Port</w:t>
      </w:r>
    </w:p>
    <w:p w14:paraId="3BCF10B8" w14:textId="77777777" w:rsidR="004B599C" w:rsidRDefault="004B599C" w:rsidP="001D2377">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sz w:val="24"/>
          <w:szCs w:val="24"/>
        </w:rPr>
        <w:t>Video Graphics Adapter Port</w:t>
      </w:r>
    </w:p>
    <w:p w14:paraId="11C12C80" w14:textId="03A457E5"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ort lima belas pin ini adalah untuk VGA monitor atau VGA perangkat lain yang kompatibel.</w:t>
      </w:r>
    </w:p>
    <w:p w14:paraId="52CC9494" w14:textId="691F4E95"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49319CE3" wp14:editId="05271EC7">
            <wp:extent cx="2171700" cy="1104575"/>
            <wp:effectExtent l="0" t="0" r="0" b="635"/>
            <wp:docPr id="30" name="Picture 30" descr="VGA connector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VGA connector - Wikipedia"/>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196317" cy="1117096"/>
                    </a:xfrm>
                    <a:prstGeom prst="rect">
                      <a:avLst/>
                    </a:prstGeom>
                    <a:noFill/>
                    <a:ln>
                      <a:noFill/>
                    </a:ln>
                  </pic:spPr>
                </pic:pic>
              </a:graphicData>
            </a:graphic>
          </wp:inline>
        </w:drawing>
      </w:r>
    </w:p>
    <w:p w14:paraId="71168F94" w14:textId="1C6943AD" w:rsidR="00D34823" w:rsidRPr="00D34823" w:rsidRDefault="00D34823" w:rsidP="000A4091">
      <w:pPr>
        <w:pStyle w:val="ListParagraph"/>
        <w:spacing w:line="360" w:lineRule="auto"/>
        <w:ind w:left="2160" w:firstLine="817"/>
        <w:jc w:val="center"/>
        <w:rPr>
          <w:rFonts w:ascii="Times New Roman" w:hAnsi="Times New Roman" w:cs="Times New Roman"/>
          <w:sz w:val="24"/>
          <w:szCs w:val="24"/>
        </w:rPr>
      </w:pPr>
      <w:r w:rsidRPr="00D34823">
        <w:rPr>
          <w:rFonts w:ascii="Times New Roman" w:hAnsi="Times New Roman" w:cs="Times New Roman"/>
          <w:b/>
          <w:bCs/>
          <w:sz w:val="24"/>
          <w:szCs w:val="24"/>
        </w:rPr>
        <w:t>Gambar 1.1.20 :</w:t>
      </w:r>
      <w:r>
        <w:rPr>
          <w:rFonts w:ascii="Times New Roman" w:hAnsi="Times New Roman" w:cs="Times New Roman"/>
          <w:b/>
          <w:bCs/>
          <w:sz w:val="24"/>
          <w:szCs w:val="24"/>
        </w:rPr>
        <w:t xml:space="preserve"> </w:t>
      </w:r>
      <w:r>
        <w:rPr>
          <w:rFonts w:ascii="Times New Roman" w:hAnsi="Times New Roman" w:cs="Times New Roman"/>
          <w:sz w:val="24"/>
          <w:szCs w:val="24"/>
        </w:rPr>
        <w:t>Video Graphics Adapter Port</w:t>
      </w:r>
    </w:p>
    <w:p w14:paraId="3AD4F32E" w14:textId="77777777" w:rsidR="004B599C" w:rsidRDefault="004B599C" w:rsidP="001D2377">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sz w:val="24"/>
          <w:szCs w:val="24"/>
        </w:rPr>
        <w:t>Baterai CMOS</w:t>
      </w:r>
    </w:p>
    <w:p w14:paraId="16820CE5" w14:textId="48D470A4"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Baterai ini berfungsi untuk memberi tenaga pada motherboard dalam mengenali konfigurasi yang terpasang.</w:t>
      </w:r>
    </w:p>
    <w:p w14:paraId="18F20DD6" w14:textId="0D55F7ED"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2766AA8D" wp14:editId="32A6FB5E">
            <wp:extent cx="2371725" cy="1212215"/>
            <wp:effectExtent l="0" t="0" r="9525" b="6985"/>
            <wp:docPr id="31" name="Picture 31" descr="Masalah Kerusakan Baterai CMOS Laptop dan Cara Mengatasinya Halaman all -  Kompasian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Masalah Kerusakan Baterai CMOS Laptop dan Cara Mengatasinya Halaman all -  Kompasiana.com"/>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06123" cy="1229796"/>
                    </a:xfrm>
                    <a:prstGeom prst="rect">
                      <a:avLst/>
                    </a:prstGeom>
                    <a:noFill/>
                    <a:ln>
                      <a:noFill/>
                    </a:ln>
                  </pic:spPr>
                </pic:pic>
              </a:graphicData>
            </a:graphic>
          </wp:inline>
        </w:drawing>
      </w:r>
    </w:p>
    <w:p w14:paraId="3614FBCA" w14:textId="49E7AFF2" w:rsidR="00D34823" w:rsidRPr="00D34823" w:rsidRDefault="00D34823" w:rsidP="000A4091">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21 : </w:t>
      </w:r>
      <w:r>
        <w:rPr>
          <w:rFonts w:ascii="Times New Roman" w:hAnsi="Times New Roman" w:cs="Times New Roman"/>
          <w:sz w:val="24"/>
          <w:szCs w:val="24"/>
        </w:rPr>
        <w:t>Baterai CMOS</w:t>
      </w:r>
    </w:p>
    <w:p w14:paraId="16357739" w14:textId="77777777" w:rsidR="004B599C" w:rsidRDefault="004B599C" w:rsidP="001D2377">
      <w:pPr>
        <w:pStyle w:val="ListParagraph"/>
        <w:numPr>
          <w:ilvl w:val="0"/>
          <w:numId w:val="14"/>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Processor</w:t>
      </w:r>
    </w:p>
    <w:p w14:paraId="1C2B8ADE" w14:textId="4B061758"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Processor adalah komputer yang paling penting pada komputer yang lebih tepatnya disebut mikroprosessor. Processor juga sering disebut CPU (Central Processing Unit). CPU adalah paket inti dari PC dan komponen yang menjadi pemrosesan data dan tempat semua instruksi-instruksi. Processor berfungsi untuk memproses semua informasi baik yang melalui piranti input atau melaui piranti output.</w:t>
      </w:r>
    </w:p>
    <w:p w14:paraId="43BA6EC6" w14:textId="5855B087"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108D35B9" wp14:editId="0C94C102">
            <wp:extent cx="1678781" cy="1343025"/>
            <wp:effectExtent l="0" t="0" r="0" b="0"/>
            <wp:docPr id="32" name="Picture 32" descr="Pengertian Processor dan Macam-Macam Processor – Fredi Setia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gertian Processor dan Macam-Macam Processor – Fredi Setiawa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686783" cy="1349427"/>
                    </a:xfrm>
                    <a:prstGeom prst="rect">
                      <a:avLst/>
                    </a:prstGeom>
                    <a:noFill/>
                    <a:ln>
                      <a:noFill/>
                    </a:ln>
                  </pic:spPr>
                </pic:pic>
              </a:graphicData>
            </a:graphic>
          </wp:inline>
        </w:drawing>
      </w:r>
    </w:p>
    <w:p w14:paraId="6A620E2C" w14:textId="72ABDF02" w:rsidR="00D34823" w:rsidRP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2 : </w:t>
      </w:r>
      <w:r>
        <w:rPr>
          <w:rFonts w:ascii="Times New Roman" w:hAnsi="Times New Roman" w:cs="Times New Roman"/>
          <w:sz w:val="24"/>
          <w:szCs w:val="24"/>
        </w:rPr>
        <w:t>Processor</w:t>
      </w:r>
    </w:p>
    <w:p w14:paraId="4D7B333A" w14:textId="77777777" w:rsidR="004B599C" w:rsidRDefault="004B599C" w:rsidP="001D2377">
      <w:pPr>
        <w:pStyle w:val="ListParagraph"/>
        <w:numPr>
          <w:ilvl w:val="0"/>
          <w:numId w:val="14"/>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Heatsink dan Fan (HSF)</w:t>
      </w:r>
    </w:p>
    <w:p w14:paraId="0A6903FA" w14:textId="41BD20F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Heatsink adalah logam dengan design khusus yang terbuat dari alumunium atau lembaga (bisa merupakan kombinasi kedua material tersebut) yang berfungsi untuk memperluas transfer panas dari sebuah prosesor. Biasanya terbuat dari aluminium biasanya dipadukan dengan pemakaian fan pada heatsink untuk mengoptimalkan penyerapan panas yaitu mengalirkan panas dari heatsink ke luar CPU, ini akan meningkatkan performa kerja komputer. Selain itu heatsink juga berfungsi untuk membantu proses pendinginan sebuah processor.</w:t>
      </w:r>
    </w:p>
    <w:p w14:paraId="0FA5DF19" w14:textId="469756F9"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lastRenderedPageBreak/>
        <w:drawing>
          <wp:inline distT="0" distB="0" distL="0" distR="0" wp14:anchorId="4DF666D6" wp14:editId="1C820EE4">
            <wp:extent cx="2305050" cy="1895475"/>
            <wp:effectExtent l="0" t="0" r="0" b="9525"/>
            <wp:docPr id="33" name="Picture 33" descr="63+ Gambar Cpu Fan - Gambar Pixab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63+ Gambar Cpu Fan - Gambar Pixabay"/>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05050" cy="1895475"/>
                    </a:xfrm>
                    <a:prstGeom prst="rect">
                      <a:avLst/>
                    </a:prstGeom>
                    <a:noFill/>
                    <a:ln>
                      <a:noFill/>
                    </a:ln>
                  </pic:spPr>
                </pic:pic>
              </a:graphicData>
            </a:graphic>
          </wp:inline>
        </w:drawing>
      </w:r>
    </w:p>
    <w:p w14:paraId="36F0630D" w14:textId="374142D5" w:rsidR="00D34823" w:rsidRP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3 : </w:t>
      </w:r>
      <w:r>
        <w:rPr>
          <w:rFonts w:ascii="Times New Roman" w:hAnsi="Times New Roman" w:cs="Times New Roman"/>
          <w:sz w:val="24"/>
          <w:szCs w:val="24"/>
        </w:rPr>
        <w:t>Heatsink dan Fan</w:t>
      </w:r>
    </w:p>
    <w:p w14:paraId="5F3AB226" w14:textId="77777777" w:rsidR="004B599C" w:rsidRDefault="004B599C" w:rsidP="001D2377">
      <w:pPr>
        <w:pStyle w:val="ListParagraph"/>
        <w:numPr>
          <w:ilvl w:val="0"/>
          <w:numId w:val="14"/>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RAM</w:t>
      </w:r>
    </w:p>
    <w:p w14:paraId="69D15782" w14:textId="44820EAE"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RAM adalah sebuah tipe penyimpanan komputer yang isinya dapat diakses dalam waktu yang tetap tidak memperdulikan letak data tersebut dalam memori.</w:t>
      </w:r>
    </w:p>
    <w:p w14:paraId="4C79F87C" w14:textId="5DADC98E"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374CB696" wp14:editId="360ED48F">
            <wp:extent cx="2257425" cy="1172845"/>
            <wp:effectExtent l="0" t="0" r="9525" b="8255"/>
            <wp:docPr id="34" name="Picture 34" descr="Tips Memilih RAM Yang Cocok Untuk Ga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Tips Memilih RAM Yang Cocok Untuk Gami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23737" cy="1207297"/>
                    </a:xfrm>
                    <a:prstGeom prst="rect">
                      <a:avLst/>
                    </a:prstGeom>
                    <a:noFill/>
                    <a:ln>
                      <a:noFill/>
                    </a:ln>
                  </pic:spPr>
                </pic:pic>
              </a:graphicData>
            </a:graphic>
          </wp:inline>
        </w:drawing>
      </w:r>
    </w:p>
    <w:p w14:paraId="6F1A472B" w14:textId="77E0D764" w:rsidR="00D34823" w:rsidRP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4 : </w:t>
      </w:r>
      <w:r>
        <w:rPr>
          <w:rFonts w:ascii="Times New Roman" w:hAnsi="Times New Roman" w:cs="Times New Roman"/>
          <w:sz w:val="24"/>
          <w:szCs w:val="24"/>
        </w:rPr>
        <w:t>Memory atau Ram</w:t>
      </w:r>
    </w:p>
    <w:p w14:paraId="1F171229" w14:textId="77777777" w:rsidR="004B599C" w:rsidRDefault="004B599C" w:rsidP="001D2377">
      <w:pPr>
        <w:pStyle w:val="ListParagraph"/>
        <w:numPr>
          <w:ilvl w:val="0"/>
          <w:numId w:val="14"/>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Harddisk</w:t>
      </w:r>
    </w:p>
    <w:p w14:paraId="53207301" w14:textId="71FD4B4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Harddisk adalah media penyimpanan data pada computer kapasitas yang benar tentu saja berpengaruh terhadap jumlah data yang dapat disimpan.</w:t>
      </w:r>
    </w:p>
    <w:p w14:paraId="1D3D36F6" w14:textId="07B415E3"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1F075BE8" wp14:editId="6E7AFEF3">
            <wp:extent cx="1876425" cy="1366443"/>
            <wp:effectExtent l="0" t="0" r="0" b="5715"/>
            <wp:docPr id="35" name="Picture 35" descr="Cerita Soal Klaim Garansi Hardisk WD - Kompasian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erita Soal Klaim Garansi Hardisk WD - Kompasiana.com"/>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09947" cy="1390854"/>
                    </a:xfrm>
                    <a:prstGeom prst="rect">
                      <a:avLst/>
                    </a:prstGeom>
                    <a:noFill/>
                    <a:ln>
                      <a:noFill/>
                    </a:ln>
                  </pic:spPr>
                </pic:pic>
              </a:graphicData>
            </a:graphic>
          </wp:inline>
        </w:drawing>
      </w:r>
    </w:p>
    <w:p w14:paraId="22B85100" w14:textId="3D5B57B1" w:rsidR="00D34823" w:rsidRP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Gambar 1.1.25 :</w:t>
      </w:r>
      <w:r>
        <w:rPr>
          <w:rFonts w:ascii="Times New Roman" w:hAnsi="Times New Roman" w:cs="Times New Roman"/>
          <w:sz w:val="24"/>
          <w:szCs w:val="24"/>
        </w:rPr>
        <w:t xml:space="preserve"> Harddisk</w:t>
      </w:r>
    </w:p>
    <w:p w14:paraId="1EE8CB7A" w14:textId="77777777" w:rsidR="004B599C" w:rsidRDefault="004B599C" w:rsidP="001D2377">
      <w:pPr>
        <w:pStyle w:val="ListParagraph"/>
        <w:numPr>
          <w:ilvl w:val="0"/>
          <w:numId w:val="14"/>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Chip BIOS</w:t>
      </w:r>
    </w:p>
    <w:p w14:paraId="63D2C030" w14:textId="7F939ABF"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lastRenderedPageBreak/>
        <w:t>BIOS (Basic Input Output System) merupakan satu set penunjuk dalam suatu software yang mengoperasikan hardwarecomputer, BIOS juga bertanggung jawab terhadap proses input dan output dan kerja-kerja lain. BIOS disimpan di dalam microchip secara elektronik.</w:t>
      </w:r>
    </w:p>
    <w:p w14:paraId="5CA495EF" w14:textId="743FE94E"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99519FE" wp14:editId="5CEA9F93">
            <wp:extent cx="2009775" cy="1276234"/>
            <wp:effectExtent l="0" t="0" r="0" b="635"/>
            <wp:docPr id="36" name="Picture 36" descr="Apa itu BIOS serta fungsinya? - RIFKI ZULFIK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Apa itu BIOS serta fungsinya? - RIFKI ZULFIKA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47590" cy="1300247"/>
                    </a:xfrm>
                    <a:prstGeom prst="rect">
                      <a:avLst/>
                    </a:prstGeom>
                    <a:noFill/>
                    <a:ln>
                      <a:noFill/>
                    </a:ln>
                  </pic:spPr>
                </pic:pic>
              </a:graphicData>
            </a:graphic>
          </wp:inline>
        </w:drawing>
      </w:r>
    </w:p>
    <w:p w14:paraId="52E64487" w14:textId="6DEC40DF" w:rsidR="00D34823" w:rsidRDefault="00D34823" w:rsidP="000A4091">
      <w:pPr>
        <w:pStyle w:val="ListParagraph"/>
        <w:spacing w:line="360" w:lineRule="auto"/>
        <w:ind w:left="1701" w:firstLine="709"/>
        <w:jc w:val="center"/>
        <w:rPr>
          <w:rFonts w:ascii="Times New Roman" w:hAnsi="Times New Roman" w:cs="Times New Roman"/>
          <w:b/>
          <w:bCs/>
          <w:sz w:val="24"/>
          <w:szCs w:val="24"/>
        </w:rPr>
      </w:pPr>
      <w:r>
        <w:rPr>
          <w:rFonts w:ascii="Times New Roman" w:hAnsi="Times New Roman" w:cs="Times New Roman"/>
          <w:b/>
          <w:bCs/>
          <w:sz w:val="24"/>
          <w:szCs w:val="24"/>
        </w:rPr>
        <w:t>Gambar 1.1.26 : Chip Bios</w:t>
      </w:r>
    </w:p>
    <w:p w14:paraId="1B81AF56" w14:textId="593047B0" w:rsidR="00D34823" w:rsidRDefault="00D34823" w:rsidP="000A4091">
      <w:pPr>
        <w:pStyle w:val="ListParagraph"/>
        <w:spacing w:line="360" w:lineRule="auto"/>
        <w:ind w:left="1701" w:firstLine="709"/>
        <w:jc w:val="center"/>
        <w:rPr>
          <w:rFonts w:ascii="Times New Roman" w:hAnsi="Times New Roman" w:cs="Times New Roman"/>
          <w:b/>
          <w:bCs/>
          <w:sz w:val="24"/>
          <w:szCs w:val="24"/>
        </w:rPr>
      </w:pPr>
    </w:p>
    <w:p w14:paraId="2C3B15C9" w14:textId="77777777" w:rsidR="00D34823" w:rsidRPr="00D34823" w:rsidRDefault="00D34823" w:rsidP="000A4091">
      <w:pPr>
        <w:pStyle w:val="ListParagraph"/>
        <w:spacing w:line="360" w:lineRule="auto"/>
        <w:ind w:left="1701" w:firstLine="709"/>
        <w:jc w:val="center"/>
        <w:rPr>
          <w:rFonts w:ascii="Times New Roman" w:hAnsi="Times New Roman" w:cs="Times New Roman"/>
          <w:b/>
          <w:bCs/>
          <w:sz w:val="24"/>
          <w:szCs w:val="24"/>
        </w:rPr>
      </w:pPr>
    </w:p>
    <w:p w14:paraId="2723EC79" w14:textId="77777777" w:rsidR="004B599C" w:rsidRDefault="004B599C" w:rsidP="001D2377">
      <w:pPr>
        <w:pStyle w:val="ListParagraph"/>
        <w:numPr>
          <w:ilvl w:val="0"/>
          <w:numId w:val="14"/>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VGACard</w:t>
      </w:r>
    </w:p>
    <w:p w14:paraId="28339B2D" w14:textId="2FF8A0CC"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VGA singkatan dari Video Graphics Adapter adalah standar tampilan komputer analog. VGA merupakan standar grafis terakhir yang diikuti oleh mayoritas pabrik pembuat kartu grafis komputer. Tampilan Windows sampai sekarang masih menggunakan modus VGA karena didukung oleh banyak produsen mnitor dan kartu grafis.</w:t>
      </w:r>
    </w:p>
    <w:p w14:paraId="703D7624" w14:textId="71BF9A9B"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6EC10B2" wp14:editId="50DE4AAD">
            <wp:extent cx="2616200" cy="1217290"/>
            <wp:effectExtent l="0" t="0" r="0" b="2540"/>
            <wp:docPr id="37" name="Picture 37" descr="NVIDIA GeForce RTX 3090 Founders Edition Graphics Card: Amazon.co.uk:  Computers &amp; Accesso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NVIDIA GeForce RTX 3090 Founders Edition Graphics Card: Amazon.co.uk:  Computers &amp; Accessories"/>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623855" cy="1220852"/>
                    </a:xfrm>
                    <a:prstGeom prst="rect">
                      <a:avLst/>
                    </a:prstGeom>
                    <a:noFill/>
                    <a:ln>
                      <a:noFill/>
                    </a:ln>
                  </pic:spPr>
                </pic:pic>
              </a:graphicData>
            </a:graphic>
          </wp:inline>
        </w:drawing>
      </w:r>
    </w:p>
    <w:p w14:paraId="5E9B1D4D" w14:textId="24C65E37" w:rsidR="00D34823" w:rsidRPr="008D5D6B"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Gambar 1.1.</w:t>
      </w:r>
      <w:r w:rsidR="008D5D6B">
        <w:rPr>
          <w:rFonts w:ascii="Times New Roman" w:hAnsi="Times New Roman" w:cs="Times New Roman"/>
          <w:b/>
          <w:bCs/>
          <w:sz w:val="24"/>
          <w:szCs w:val="24"/>
        </w:rPr>
        <w:t xml:space="preserve">27 : </w:t>
      </w:r>
      <w:r w:rsidR="008D5D6B">
        <w:rPr>
          <w:rFonts w:ascii="Times New Roman" w:hAnsi="Times New Roman" w:cs="Times New Roman"/>
          <w:sz w:val="24"/>
          <w:szCs w:val="24"/>
        </w:rPr>
        <w:t>VGA Card</w:t>
      </w:r>
    </w:p>
    <w:p w14:paraId="5ED4D02F" w14:textId="77777777" w:rsidR="004B599C" w:rsidRDefault="004B599C" w:rsidP="001D2377">
      <w:pPr>
        <w:pStyle w:val="ListParagraph"/>
        <w:numPr>
          <w:ilvl w:val="0"/>
          <w:numId w:val="14"/>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Casing</w:t>
      </w:r>
    </w:p>
    <w:p w14:paraId="254375D0" w14:textId="7AE3B41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 xml:space="preserve">Casing dapat diibaratkan dengan bangunan atau rumah dari sebuah komputer sehingga kekuatan dan keindahan sebuah komputer secara fisik terletak pada casing PC. Pada casing PC </w:t>
      </w:r>
      <w:r>
        <w:rPr>
          <w:rFonts w:ascii="Times New Roman" w:hAnsi="Times New Roman" w:cs="Times New Roman"/>
          <w:sz w:val="24"/>
          <w:szCs w:val="24"/>
        </w:rPr>
        <w:lastRenderedPageBreak/>
        <w:t>biasanya terdapat power supply, fan, led indikator beserta saklar atau tombol-tombol power dan reset.</w:t>
      </w:r>
    </w:p>
    <w:p w14:paraId="0C8025F5" w14:textId="691929F6" w:rsidR="000A4091" w:rsidRDefault="000A409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2FA0F4B9" wp14:editId="1696F2EA">
            <wp:extent cx="2352493" cy="1604645"/>
            <wp:effectExtent l="0" t="0" r="0" b="0"/>
            <wp:docPr id="38" name="Picture 38" descr="Dijual Cougar Conquer2 Conquer 2 Casing PC Gaming FULL TOWER Berkualitas |  Shopee Indone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ijual Cougar Conquer2 Conquer 2 Casing PC Gaming FULL TOWER Berkualitas |  Shopee Indonesia"/>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372291" cy="1618149"/>
                    </a:xfrm>
                    <a:prstGeom prst="rect">
                      <a:avLst/>
                    </a:prstGeom>
                    <a:noFill/>
                    <a:ln>
                      <a:noFill/>
                    </a:ln>
                  </pic:spPr>
                </pic:pic>
              </a:graphicData>
            </a:graphic>
          </wp:inline>
        </w:drawing>
      </w:r>
    </w:p>
    <w:p w14:paraId="056BC0BD" w14:textId="1B58101E"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8 : </w:t>
      </w:r>
      <w:r>
        <w:rPr>
          <w:rFonts w:ascii="Times New Roman" w:hAnsi="Times New Roman" w:cs="Times New Roman"/>
          <w:sz w:val="24"/>
          <w:szCs w:val="24"/>
        </w:rPr>
        <w:t>Casing</w:t>
      </w:r>
    </w:p>
    <w:p w14:paraId="280B8521" w14:textId="77777777" w:rsidR="004B599C" w:rsidRDefault="004B599C" w:rsidP="001D2377">
      <w:pPr>
        <w:pStyle w:val="ListParagraph"/>
        <w:numPr>
          <w:ilvl w:val="0"/>
          <w:numId w:val="14"/>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Power Supply</w:t>
      </w:r>
    </w:p>
    <w:p w14:paraId="5CFF1149" w14:textId="37F1B54E"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Power Supply merupakan jantung dari sebuah komputer karena semua sumber daya listrik dari komponen komputer disupply dari power supply. Power supply berfungsi mengubah arus AC menjadi arus DC.</w:t>
      </w:r>
    </w:p>
    <w:p w14:paraId="4EC530F3" w14:textId="0E34A751"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6CDC8348" wp14:editId="2200444D">
            <wp:extent cx="1647825" cy="1362075"/>
            <wp:effectExtent l="0" t="0" r="9525" b="9525"/>
            <wp:docPr id="39" name="Picture 39" descr="Power Supply / PSU ROG THOR 1200P 1200 watt 80+ Platinum Modullar RGB -  OneIT 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wer Supply / PSU ROG THOR 1200P 1200 watt 80+ Platinum Modullar RGB -  OneIT Solution"/>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47825" cy="1362075"/>
                    </a:xfrm>
                    <a:prstGeom prst="rect">
                      <a:avLst/>
                    </a:prstGeom>
                    <a:noFill/>
                    <a:ln>
                      <a:noFill/>
                    </a:ln>
                  </pic:spPr>
                </pic:pic>
              </a:graphicData>
            </a:graphic>
          </wp:inline>
        </w:drawing>
      </w:r>
    </w:p>
    <w:p w14:paraId="15037C36" w14:textId="2E724678"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9 : </w:t>
      </w:r>
      <w:r>
        <w:rPr>
          <w:rFonts w:ascii="Times New Roman" w:hAnsi="Times New Roman" w:cs="Times New Roman"/>
          <w:sz w:val="24"/>
          <w:szCs w:val="24"/>
        </w:rPr>
        <w:t>Power Supply</w:t>
      </w:r>
    </w:p>
    <w:p w14:paraId="4047169B" w14:textId="77777777" w:rsidR="004B599C" w:rsidRDefault="004B599C" w:rsidP="001D2377">
      <w:pPr>
        <w:pStyle w:val="ListParagraph"/>
        <w:numPr>
          <w:ilvl w:val="0"/>
          <w:numId w:val="14"/>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Sound Card</w:t>
      </w:r>
    </w:p>
    <w:p w14:paraId="023B002B" w14:textId="7F4906A6"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Kartu suara juga memegang peranan penting karena kartu ini berfungsi sebagai input dan output suara. Computer yang menggunakan sound card ini, suara yang dikeluarkan pada computer lebih memuaskan atau bekerja secara maksimal.</w:t>
      </w:r>
    </w:p>
    <w:p w14:paraId="2F9115DA" w14:textId="710622E9"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2454394B" wp14:editId="2F376B09">
            <wp:extent cx="2005426" cy="1228725"/>
            <wp:effectExtent l="0" t="0" r="0" b="0"/>
            <wp:docPr id="40" name="Picture 40" descr="Pengertian dan Fungsi Sound Card (Perlukah Kamu Membel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engertian dan Fungsi Sound Card (Perlukah Kamu Membelinya?)"/>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010204" cy="1231653"/>
                    </a:xfrm>
                    <a:prstGeom prst="rect">
                      <a:avLst/>
                    </a:prstGeom>
                    <a:noFill/>
                    <a:ln>
                      <a:noFill/>
                    </a:ln>
                  </pic:spPr>
                </pic:pic>
              </a:graphicData>
            </a:graphic>
          </wp:inline>
        </w:drawing>
      </w:r>
    </w:p>
    <w:p w14:paraId="13764320" w14:textId="29AC0E6C"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lastRenderedPageBreak/>
        <w:t xml:space="preserve">Gambar 1.1.30 : </w:t>
      </w:r>
      <w:r>
        <w:rPr>
          <w:rFonts w:ascii="Times New Roman" w:hAnsi="Times New Roman" w:cs="Times New Roman"/>
          <w:sz w:val="24"/>
          <w:szCs w:val="24"/>
        </w:rPr>
        <w:t>Sound Card</w:t>
      </w:r>
    </w:p>
    <w:p w14:paraId="2C822C84" w14:textId="77777777" w:rsidR="004B599C" w:rsidRDefault="004B599C" w:rsidP="001D2377">
      <w:pPr>
        <w:pStyle w:val="ListParagraph"/>
        <w:numPr>
          <w:ilvl w:val="0"/>
          <w:numId w:val="14"/>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Monitor</w:t>
      </w:r>
    </w:p>
    <w:p w14:paraId="18F294F5" w14:textId="7C11F8B4"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Monitor berfungsi untuk menampilkan gambar dari video card. LCD mungkin lebih banyak daripada monitor tabung (CRT) selain kebutuhan listrik yang relatif lebih kecil dan hemat kebutuhan ruang yang relatif kecil menjadi poin penting transisi dari CRT ke LCD.</w:t>
      </w:r>
    </w:p>
    <w:p w14:paraId="587F19AF" w14:textId="48B21568"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64E5B41B" wp14:editId="5484D45B">
            <wp:extent cx="2392045" cy="1594596"/>
            <wp:effectExtent l="0" t="0" r="8255" b="5715"/>
            <wp:docPr id="41" name="Picture 41" descr="Monitor Gaming ASUS Baru Pakai Layar Lengkung dan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onitor Gaming ASUS Baru Pakai Layar Lengkung dan RGB"/>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397174" cy="1598015"/>
                    </a:xfrm>
                    <a:prstGeom prst="rect">
                      <a:avLst/>
                    </a:prstGeom>
                    <a:noFill/>
                    <a:ln>
                      <a:noFill/>
                    </a:ln>
                  </pic:spPr>
                </pic:pic>
              </a:graphicData>
            </a:graphic>
          </wp:inline>
        </w:drawing>
      </w:r>
    </w:p>
    <w:p w14:paraId="72EC1E41" w14:textId="5E124C82"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31 : </w:t>
      </w:r>
      <w:r>
        <w:rPr>
          <w:rFonts w:ascii="Times New Roman" w:hAnsi="Times New Roman" w:cs="Times New Roman"/>
          <w:sz w:val="24"/>
          <w:szCs w:val="24"/>
        </w:rPr>
        <w:t>Monitor</w:t>
      </w:r>
    </w:p>
    <w:p w14:paraId="2D492CAF" w14:textId="77777777" w:rsidR="004B599C" w:rsidRDefault="004B599C" w:rsidP="001D2377">
      <w:pPr>
        <w:pStyle w:val="ListParagraph"/>
        <w:numPr>
          <w:ilvl w:val="0"/>
          <w:numId w:val="14"/>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Drive optik</w:t>
      </w:r>
    </w:p>
    <w:p w14:paraId="6B43F975" w14:textId="06D3979B"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CD/DVD-ROM merupakan alat yang umum digunakan saat ini untuk membaca dan menulis data ke CD atau DVD. Masalah yang sering mengganggu pada CD/DVD-ROM terletak pada optik atau lensanya.</w:t>
      </w:r>
    </w:p>
    <w:p w14:paraId="7E6BC20A" w14:textId="7F0DF868"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7575D907" wp14:editId="55C1E322">
            <wp:extent cx="1935726" cy="1333500"/>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47358" cy="1341513"/>
                    </a:xfrm>
                    <a:prstGeom prst="rect">
                      <a:avLst/>
                    </a:prstGeom>
                    <a:noFill/>
                    <a:ln>
                      <a:noFill/>
                    </a:ln>
                  </pic:spPr>
                </pic:pic>
              </a:graphicData>
            </a:graphic>
          </wp:inline>
        </w:drawing>
      </w:r>
    </w:p>
    <w:p w14:paraId="55FFAC8F" w14:textId="103A63A7"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32 : </w:t>
      </w:r>
      <w:r>
        <w:rPr>
          <w:rFonts w:ascii="Times New Roman" w:hAnsi="Times New Roman" w:cs="Times New Roman"/>
          <w:sz w:val="24"/>
          <w:szCs w:val="24"/>
        </w:rPr>
        <w:t>Drive Optik</w:t>
      </w:r>
    </w:p>
    <w:p w14:paraId="29C5ED13" w14:textId="77777777" w:rsidR="004B599C" w:rsidRDefault="004B599C" w:rsidP="001D2377">
      <w:pPr>
        <w:pStyle w:val="ListParagraph"/>
        <w:numPr>
          <w:ilvl w:val="0"/>
          <w:numId w:val="14"/>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Input device</w:t>
      </w:r>
    </w:p>
    <w:p w14:paraId="2924B736" w14:textId="77777777" w:rsidR="004B599C" w:rsidRDefault="004B599C" w:rsidP="004B599C">
      <w:pPr>
        <w:pStyle w:val="ListParagraph"/>
        <w:spacing w:line="360" w:lineRule="auto"/>
        <w:ind w:left="1701" w:firstLine="851"/>
        <w:jc w:val="both"/>
        <w:rPr>
          <w:rFonts w:ascii="Times New Roman" w:hAnsi="Times New Roman" w:cs="Times New Roman"/>
          <w:sz w:val="24"/>
          <w:szCs w:val="24"/>
        </w:rPr>
      </w:pPr>
      <w:r>
        <w:rPr>
          <w:rFonts w:ascii="Times New Roman" w:hAnsi="Times New Roman" w:cs="Times New Roman"/>
          <w:sz w:val="24"/>
          <w:szCs w:val="24"/>
        </w:rPr>
        <w:t>Input device adalah perangkat keras yang digunakan untuk memberi input kepada PC. Contoh dari Input Device antara lain :</w:t>
      </w:r>
    </w:p>
    <w:p w14:paraId="00956D22" w14:textId="77777777" w:rsidR="004B599C" w:rsidRDefault="004B599C" w:rsidP="001D2377">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Keyboard</w:t>
      </w:r>
    </w:p>
    <w:p w14:paraId="7F887502" w14:textId="7FB4F93F" w:rsidR="004B599C" w:rsidRDefault="004B599C" w:rsidP="004B599C">
      <w:pPr>
        <w:pStyle w:val="ListParagraph"/>
        <w:spacing w:line="360" w:lineRule="auto"/>
        <w:ind w:left="2061" w:firstLine="774"/>
        <w:jc w:val="both"/>
        <w:rPr>
          <w:rFonts w:ascii="Times New Roman" w:hAnsi="Times New Roman" w:cs="Times New Roman"/>
          <w:sz w:val="24"/>
          <w:szCs w:val="24"/>
        </w:rPr>
      </w:pPr>
      <w:r>
        <w:rPr>
          <w:rFonts w:ascii="Times New Roman" w:hAnsi="Times New Roman" w:cs="Times New Roman"/>
          <w:sz w:val="24"/>
          <w:szCs w:val="24"/>
        </w:rPr>
        <w:lastRenderedPageBreak/>
        <w:t>Keyboard merupakan peralatan input yang paling penting dalam suatu pengolahan data dengan computer. Keyboard dapat berfungsi memasukkan huruf, angka, karakter khusus.</w:t>
      </w:r>
    </w:p>
    <w:p w14:paraId="5CCAEB55" w14:textId="2B0DB005" w:rsidR="003A349F" w:rsidRDefault="003A349F" w:rsidP="003A349F">
      <w:pPr>
        <w:pStyle w:val="ListParagraph"/>
        <w:spacing w:line="360" w:lineRule="auto"/>
        <w:ind w:left="2061" w:firstLine="774"/>
        <w:jc w:val="center"/>
        <w:rPr>
          <w:rFonts w:ascii="Times New Roman" w:hAnsi="Times New Roman" w:cs="Times New Roman"/>
          <w:sz w:val="24"/>
          <w:szCs w:val="24"/>
        </w:rPr>
      </w:pPr>
      <w:r>
        <w:rPr>
          <w:noProof/>
        </w:rPr>
        <w:drawing>
          <wp:inline distT="0" distB="0" distL="0" distR="0" wp14:anchorId="373E63A9" wp14:editId="506318F6">
            <wp:extent cx="2346132" cy="1066800"/>
            <wp:effectExtent l="0" t="0" r="0" b="0"/>
            <wp:docPr id="43" name="Picture 43" descr="Keyboard Gaming termurah yang dilengkapi RGB backlight ker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Keyboard Gaming termurah yang dilengkapi RGB backlight keren"/>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353247" cy="1070035"/>
                    </a:xfrm>
                    <a:prstGeom prst="rect">
                      <a:avLst/>
                    </a:prstGeom>
                    <a:noFill/>
                    <a:ln>
                      <a:noFill/>
                    </a:ln>
                  </pic:spPr>
                </pic:pic>
              </a:graphicData>
            </a:graphic>
          </wp:inline>
        </w:drawing>
      </w:r>
    </w:p>
    <w:p w14:paraId="47268C0E" w14:textId="78F5EE3A" w:rsidR="008D5D6B" w:rsidRPr="008D5D6B" w:rsidRDefault="008D5D6B" w:rsidP="003A349F">
      <w:pPr>
        <w:pStyle w:val="ListParagraph"/>
        <w:spacing w:line="360" w:lineRule="auto"/>
        <w:ind w:left="2061" w:firstLine="774"/>
        <w:jc w:val="center"/>
        <w:rPr>
          <w:rFonts w:ascii="Times New Roman" w:hAnsi="Times New Roman" w:cs="Times New Roman"/>
          <w:sz w:val="24"/>
          <w:szCs w:val="24"/>
        </w:rPr>
      </w:pPr>
      <w:r>
        <w:rPr>
          <w:rFonts w:ascii="Times New Roman" w:hAnsi="Times New Roman" w:cs="Times New Roman"/>
          <w:b/>
          <w:bCs/>
          <w:sz w:val="24"/>
          <w:szCs w:val="24"/>
        </w:rPr>
        <w:t xml:space="preserve">Gambar 1.1.33 : </w:t>
      </w:r>
      <w:r>
        <w:rPr>
          <w:rFonts w:ascii="Times New Roman" w:hAnsi="Times New Roman" w:cs="Times New Roman"/>
          <w:sz w:val="24"/>
          <w:szCs w:val="24"/>
        </w:rPr>
        <w:t>Keyboard</w:t>
      </w:r>
    </w:p>
    <w:p w14:paraId="30FDCEC1" w14:textId="77777777" w:rsidR="004B599C" w:rsidRDefault="004B599C" w:rsidP="001D2377">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Mouse</w:t>
      </w:r>
    </w:p>
    <w:p w14:paraId="13F19F41" w14:textId="04C164B8" w:rsidR="004B599C" w:rsidRDefault="004B599C" w:rsidP="004B599C">
      <w:pPr>
        <w:pStyle w:val="ListParagraph"/>
        <w:spacing w:line="360" w:lineRule="auto"/>
        <w:ind w:left="2061" w:firstLine="774"/>
        <w:jc w:val="both"/>
        <w:rPr>
          <w:rFonts w:ascii="Times New Roman" w:hAnsi="Times New Roman" w:cs="Times New Roman"/>
          <w:sz w:val="24"/>
          <w:szCs w:val="24"/>
        </w:rPr>
      </w:pPr>
      <w:r>
        <w:rPr>
          <w:rFonts w:ascii="Times New Roman" w:hAnsi="Times New Roman" w:cs="Times New Roman"/>
          <w:sz w:val="24"/>
          <w:szCs w:val="24"/>
        </w:rPr>
        <w:t>Mouse merupakan peralatan input yang paling penting dalam suatu pengolahan data dengan computer. Mouse berfungsi untuk menggerakkan cursor di layar monitor dan untuk mengklik sesuatu.</w:t>
      </w:r>
    </w:p>
    <w:p w14:paraId="0A41A809" w14:textId="0DC12A46" w:rsidR="003A349F" w:rsidRDefault="003A349F" w:rsidP="003A349F">
      <w:pPr>
        <w:pStyle w:val="ListParagraph"/>
        <w:spacing w:line="360" w:lineRule="auto"/>
        <w:ind w:left="2061" w:firstLine="774"/>
        <w:jc w:val="center"/>
        <w:rPr>
          <w:rFonts w:ascii="Times New Roman" w:hAnsi="Times New Roman" w:cs="Times New Roman"/>
          <w:sz w:val="24"/>
          <w:szCs w:val="24"/>
        </w:rPr>
      </w:pPr>
      <w:r>
        <w:rPr>
          <w:noProof/>
        </w:rPr>
        <w:drawing>
          <wp:inline distT="0" distB="0" distL="0" distR="0" wp14:anchorId="3A6C5576" wp14:editId="4DF9481F">
            <wp:extent cx="2020570" cy="1265243"/>
            <wp:effectExtent l="0" t="0" r="0" b="0"/>
            <wp:docPr id="44" name="Picture 44" descr="5 Mouse Gaming Keren Yang Bisa Dibeli di KLIKnKLIK - Kliknklik Official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5 Mouse Gaming Keren Yang Bisa Dibeli di KLIKnKLIK - Kliknklik Official Blo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035972" cy="1274887"/>
                    </a:xfrm>
                    <a:prstGeom prst="rect">
                      <a:avLst/>
                    </a:prstGeom>
                    <a:noFill/>
                    <a:ln>
                      <a:noFill/>
                    </a:ln>
                  </pic:spPr>
                </pic:pic>
              </a:graphicData>
            </a:graphic>
          </wp:inline>
        </w:drawing>
      </w:r>
    </w:p>
    <w:p w14:paraId="467F7501" w14:textId="1CD1B56B" w:rsidR="008D5D6B" w:rsidRPr="008D5D6B" w:rsidRDefault="008D5D6B" w:rsidP="003A349F">
      <w:pPr>
        <w:pStyle w:val="ListParagraph"/>
        <w:spacing w:line="360" w:lineRule="auto"/>
        <w:ind w:left="2061" w:firstLine="774"/>
        <w:jc w:val="center"/>
        <w:rPr>
          <w:rFonts w:ascii="Times New Roman" w:hAnsi="Times New Roman" w:cs="Times New Roman"/>
          <w:sz w:val="24"/>
          <w:szCs w:val="24"/>
        </w:rPr>
      </w:pPr>
      <w:r>
        <w:rPr>
          <w:rFonts w:ascii="Times New Roman" w:hAnsi="Times New Roman" w:cs="Times New Roman"/>
          <w:b/>
          <w:bCs/>
          <w:sz w:val="24"/>
          <w:szCs w:val="24"/>
        </w:rPr>
        <w:t xml:space="preserve">Gambar 1.1.34 : </w:t>
      </w:r>
      <w:r>
        <w:rPr>
          <w:rFonts w:ascii="Times New Roman" w:hAnsi="Times New Roman" w:cs="Times New Roman"/>
          <w:sz w:val="24"/>
          <w:szCs w:val="24"/>
        </w:rPr>
        <w:t>Mouse</w:t>
      </w:r>
    </w:p>
    <w:p w14:paraId="71D156A3" w14:textId="77777777" w:rsidR="004B599C" w:rsidRDefault="004B599C" w:rsidP="001D2377">
      <w:pPr>
        <w:pStyle w:val="ListParagraph"/>
        <w:numPr>
          <w:ilvl w:val="0"/>
          <w:numId w:val="13"/>
        </w:numPr>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Perangkat Lunak (</w:t>
      </w:r>
      <w:r>
        <w:rPr>
          <w:rFonts w:ascii="Times New Roman" w:hAnsi="Times New Roman" w:cs="Times New Roman"/>
          <w:i/>
          <w:iCs/>
          <w:sz w:val="24"/>
          <w:szCs w:val="24"/>
        </w:rPr>
        <w:t>Software</w:t>
      </w:r>
      <w:r>
        <w:rPr>
          <w:rFonts w:ascii="Times New Roman" w:hAnsi="Times New Roman" w:cs="Times New Roman"/>
          <w:sz w:val="24"/>
          <w:szCs w:val="24"/>
        </w:rPr>
        <w:t>)</w:t>
      </w:r>
    </w:p>
    <w:p w14:paraId="06F5B04B" w14:textId="77777777" w:rsidR="004B599C" w:rsidRDefault="004B599C" w:rsidP="004B599C">
      <w:pPr>
        <w:pStyle w:val="ListParagraph"/>
        <w:spacing w:line="360" w:lineRule="auto"/>
        <w:ind w:left="1276" w:firstLine="709"/>
        <w:jc w:val="both"/>
        <w:rPr>
          <w:rFonts w:ascii="Times New Roman" w:hAnsi="Times New Roman" w:cs="Times New Roman"/>
          <w:sz w:val="24"/>
          <w:szCs w:val="24"/>
        </w:rPr>
      </w:pPr>
      <w:r>
        <w:rPr>
          <w:rFonts w:ascii="Times New Roman" w:hAnsi="Times New Roman" w:cs="Times New Roman"/>
          <w:sz w:val="24"/>
          <w:szCs w:val="24"/>
        </w:rPr>
        <w:t>Software merupakan program-program computer yang berguna untuk menjalankan suatu pekerjaan sesuai dengan yang dikehendaki. Program tersebut ditulis dengan bahasa khusus yaitu dimengerti oleh komputer. Software terdiri dari beberapa jenis yaitu :</w:t>
      </w:r>
    </w:p>
    <w:p w14:paraId="1A78D124" w14:textId="77777777" w:rsidR="004B599C" w:rsidRDefault="004B599C" w:rsidP="001D2377">
      <w:pPr>
        <w:pStyle w:val="ListParagraph"/>
        <w:numPr>
          <w:ilvl w:val="1"/>
          <w:numId w:val="16"/>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Sistem Operasi</w:t>
      </w:r>
    </w:p>
    <w:p w14:paraId="27FC05C8" w14:textId="77777777" w:rsidR="004B599C" w:rsidRDefault="004B599C" w:rsidP="001D2377">
      <w:pPr>
        <w:pStyle w:val="ListParagraph"/>
        <w:numPr>
          <w:ilvl w:val="0"/>
          <w:numId w:val="17"/>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Sistem Operasi</w:t>
      </w:r>
    </w:p>
    <w:p w14:paraId="0A7689E0"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 xml:space="preserve">Operating system (OS) atau sering disebut sistem operasi adalah seperangkat program yang mengelola sumber daya </w:t>
      </w:r>
      <w:r>
        <w:rPr>
          <w:rFonts w:ascii="Times New Roman" w:hAnsi="Times New Roman" w:cs="Times New Roman"/>
          <w:sz w:val="24"/>
          <w:szCs w:val="24"/>
        </w:rPr>
        <w:lastRenderedPageBreak/>
        <w:t>perangkat keras komputer dan menyediakan layanan umum untuk aplikasi perangkat lunak.</w:t>
      </w:r>
    </w:p>
    <w:p w14:paraId="0093FD0B" w14:textId="77777777" w:rsidR="004B599C" w:rsidRDefault="004B599C" w:rsidP="001D2377">
      <w:pPr>
        <w:pStyle w:val="ListParagraph"/>
        <w:numPr>
          <w:ilvl w:val="0"/>
          <w:numId w:val="17"/>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istem Operasi</w:t>
      </w:r>
    </w:p>
    <w:p w14:paraId="485F37FB" w14:textId="77777777" w:rsidR="004B599C" w:rsidRDefault="004B599C" w:rsidP="004B599C">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 xml:space="preserve">Sistem operasi utama yang digunakan komputer sistem umum terbagi menjadi lima kelompok besar </w:t>
      </w:r>
    </w:p>
    <w:p w14:paraId="07F37FBD" w14:textId="77777777" w:rsidR="004B599C" w:rsidRDefault="004B599C" w:rsidP="001D2377">
      <w:pPr>
        <w:pStyle w:val="ListParagraph"/>
        <w:numPr>
          <w:ilvl w:val="0"/>
          <w:numId w:val="43"/>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UNIX</w:t>
      </w:r>
    </w:p>
    <w:p w14:paraId="237835A7" w14:textId="6F50B389" w:rsidR="004B599C" w:rsidRDefault="004B599C" w:rsidP="004B599C">
      <w:pPr>
        <w:pStyle w:val="ListParagraph"/>
        <w:spacing w:line="360" w:lineRule="auto"/>
        <w:ind w:left="2127" w:firstLine="567"/>
        <w:jc w:val="both"/>
        <w:rPr>
          <w:rFonts w:ascii="Times New Roman" w:hAnsi="Times New Roman" w:cs="Times New Roman"/>
          <w:sz w:val="24"/>
          <w:szCs w:val="24"/>
        </w:rPr>
      </w:pPr>
      <w:r>
        <w:rPr>
          <w:rFonts w:ascii="Times New Roman" w:hAnsi="Times New Roman" w:cs="Times New Roman"/>
          <w:sz w:val="24"/>
          <w:szCs w:val="24"/>
        </w:rPr>
        <w:t>UNIX adalah sistem operasi yang mula-mula dikembangkan oleh suatu kelompok di AT &amp; T pada laboratorium Bell. UNIX banyak digunakan baik untuk server maupun Workstation.</w:t>
      </w:r>
    </w:p>
    <w:p w14:paraId="06048CA7" w14:textId="34297D46" w:rsidR="003A349F" w:rsidRDefault="003A349F" w:rsidP="003A349F">
      <w:pPr>
        <w:pStyle w:val="ListParagraph"/>
        <w:spacing w:line="360" w:lineRule="auto"/>
        <w:ind w:left="2127" w:firstLine="567"/>
        <w:jc w:val="center"/>
        <w:rPr>
          <w:rFonts w:ascii="Times New Roman" w:hAnsi="Times New Roman" w:cs="Times New Roman"/>
          <w:sz w:val="24"/>
          <w:szCs w:val="24"/>
        </w:rPr>
      </w:pPr>
      <w:r>
        <w:rPr>
          <w:noProof/>
        </w:rPr>
        <w:drawing>
          <wp:inline distT="0" distB="0" distL="0" distR="0" wp14:anchorId="08A8791B" wp14:editId="005F1E56">
            <wp:extent cx="1031502" cy="733425"/>
            <wp:effectExtent l="0" t="0" r="0" b="0"/>
            <wp:docPr id="45" name="Picture 45" descr="8 MACAM ARTI LOGO DALAM SISTEM OPERASI – My Qolb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8 MACAM ARTI LOGO DALAM SISTEM OPERASI – My Qolbu"/>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041531" cy="740556"/>
                    </a:xfrm>
                    <a:prstGeom prst="rect">
                      <a:avLst/>
                    </a:prstGeom>
                    <a:noFill/>
                    <a:ln>
                      <a:noFill/>
                    </a:ln>
                  </pic:spPr>
                </pic:pic>
              </a:graphicData>
            </a:graphic>
          </wp:inline>
        </w:drawing>
      </w:r>
    </w:p>
    <w:p w14:paraId="36B7B122" w14:textId="64585851" w:rsidR="008D5D6B" w:rsidRPr="008D5D6B" w:rsidRDefault="008D5D6B" w:rsidP="003A349F">
      <w:pPr>
        <w:pStyle w:val="ListParagraph"/>
        <w:spacing w:line="360" w:lineRule="auto"/>
        <w:ind w:left="2127" w:firstLine="567"/>
        <w:jc w:val="center"/>
        <w:rPr>
          <w:rFonts w:ascii="Times New Roman" w:hAnsi="Times New Roman" w:cs="Times New Roman"/>
          <w:sz w:val="24"/>
          <w:szCs w:val="24"/>
        </w:rPr>
      </w:pPr>
      <w:r>
        <w:rPr>
          <w:rFonts w:ascii="Times New Roman" w:hAnsi="Times New Roman" w:cs="Times New Roman"/>
          <w:b/>
          <w:bCs/>
          <w:sz w:val="24"/>
          <w:szCs w:val="24"/>
        </w:rPr>
        <w:t xml:space="preserve">Gamba 1.1.35 : </w:t>
      </w:r>
      <w:r>
        <w:rPr>
          <w:rFonts w:ascii="Times New Roman" w:hAnsi="Times New Roman" w:cs="Times New Roman"/>
          <w:sz w:val="24"/>
          <w:szCs w:val="24"/>
        </w:rPr>
        <w:t>UNIX</w:t>
      </w:r>
    </w:p>
    <w:p w14:paraId="651B79FC" w14:textId="6A23B586" w:rsidR="008D5D6B" w:rsidRDefault="008D5D6B" w:rsidP="003A349F">
      <w:pPr>
        <w:pStyle w:val="ListParagraph"/>
        <w:spacing w:line="360" w:lineRule="auto"/>
        <w:ind w:left="2127" w:firstLine="567"/>
        <w:jc w:val="center"/>
        <w:rPr>
          <w:rFonts w:ascii="Times New Roman" w:hAnsi="Times New Roman" w:cs="Times New Roman"/>
          <w:b/>
          <w:bCs/>
          <w:sz w:val="24"/>
          <w:szCs w:val="24"/>
        </w:rPr>
      </w:pPr>
    </w:p>
    <w:p w14:paraId="76F7D4FB" w14:textId="77777777" w:rsidR="008D5D6B" w:rsidRPr="008D5D6B" w:rsidRDefault="008D5D6B" w:rsidP="003A349F">
      <w:pPr>
        <w:pStyle w:val="ListParagraph"/>
        <w:spacing w:line="360" w:lineRule="auto"/>
        <w:ind w:left="2127" w:firstLine="567"/>
        <w:jc w:val="center"/>
        <w:rPr>
          <w:rFonts w:ascii="Times New Roman" w:hAnsi="Times New Roman" w:cs="Times New Roman"/>
          <w:b/>
          <w:bCs/>
          <w:sz w:val="24"/>
          <w:szCs w:val="24"/>
        </w:rPr>
      </w:pPr>
    </w:p>
    <w:p w14:paraId="55AEFFCA" w14:textId="77777777" w:rsidR="004B599C" w:rsidRDefault="004B599C" w:rsidP="001D2377">
      <w:pPr>
        <w:pStyle w:val="ListParagraph"/>
        <w:numPr>
          <w:ilvl w:val="0"/>
          <w:numId w:val="43"/>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DOS (Disk Operating System)</w:t>
      </w:r>
    </w:p>
    <w:p w14:paraId="3597C419" w14:textId="5C1B724D" w:rsidR="004B599C" w:rsidRDefault="004B599C" w:rsidP="004B599C">
      <w:pPr>
        <w:pStyle w:val="ListParagraph"/>
        <w:spacing w:line="360" w:lineRule="auto"/>
        <w:ind w:left="2127" w:firstLine="708"/>
        <w:jc w:val="both"/>
        <w:rPr>
          <w:rFonts w:ascii="Times New Roman" w:hAnsi="Times New Roman" w:cs="Times New Roman"/>
          <w:sz w:val="24"/>
          <w:szCs w:val="24"/>
        </w:rPr>
      </w:pPr>
      <w:r>
        <w:rPr>
          <w:rFonts w:ascii="Times New Roman" w:hAnsi="Times New Roman" w:cs="Times New Roman"/>
          <w:sz w:val="24"/>
          <w:szCs w:val="24"/>
        </w:rPr>
        <w:t>DOS merujuk pada perangkat sistem operasi yang digunakan di banyak computer yang menyediakan abastaksi dan pengelolaan perangkat penyimpan sekunder dan informasinya.</w:t>
      </w:r>
    </w:p>
    <w:p w14:paraId="23FCE27F" w14:textId="2C410E24" w:rsidR="003A349F" w:rsidRDefault="003A349F" w:rsidP="003A349F">
      <w:pPr>
        <w:pStyle w:val="ListParagraph"/>
        <w:spacing w:line="360" w:lineRule="auto"/>
        <w:ind w:left="2127" w:firstLine="708"/>
        <w:jc w:val="center"/>
        <w:rPr>
          <w:rFonts w:ascii="Times New Roman" w:hAnsi="Times New Roman" w:cs="Times New Roman"/>
          <w:sz w:val="24"/>
          <w:szCs w:val="24"/>
        </w:rPr>
      </w:pPr>
      <w:r>
        <w:rPr>
          <w:noProof/>
        </w:rPr>
        <w:drawing>
          <wp:inline distT="0" distB="0" distL="0" distR="0" wp14:anchorId="0775F975" wp14:editId="1D762C65">
            <wp:extent cx="771525" cy="771525"/>
            <wp:effectExtent l="0" t="0" r="0" b="0"/>
            <wp:docPr id="46" name="Picture 46" descr="LuckyTrue Learning: Media Pembelajaran Gr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LuckyTrue Learning: Media Pembelajaran Gratis"/>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771525" cy="771525"/>
                    </a:xfrm>
                    <a:prstGeom prst="rect">
                      <a:avLst/>
                    </a:prstGeom>
                    <a:noFill/>
                    <a:ln>
                      <a:noFill/>
                    </a:ln>
                  </pic:spPr>
                </pic:pic>
              </a:graphicData>
            </a:graphic>
          </wp:inline>
        </w:drawing>
      </w:r>
    </w:p>
    <w:p w14:paraId="56C85870" w14:textId="41BC740C" w:rsidR="008D5D6B" w:rsidRPr="00713065" w:rsidRDefault="008D5D6B" w:rsidP="003A349F">
      <w:pPr>
        <w:pStyle w:val="ListParagraph"/>
        <w:spacing w:line="360" w:lineRule="auto"/>
        <w:ind w:left="2127" w:firstLine="708"/>
        <w:jc w:val="center"/>
        <w:rPr>
          <w:rFonts w:ascii="Times New Roman" w:hAnsi="Times New Roman" w:cs="Times New Roman"/>
          <w:sz w:val="24"/>
          <w:szCs w:val="24"/>
        </w:rPr>
      </w:pPr>
      <w:r w:rsidRPr="00713065">
        <w:rPr>
          <w:rFonts w:ascii="Times New Roman" w:hAnsi="Times New Roman" w:cs="Times New Roman"/>
          <w:b/>
          <w:bCs/>
          <w:sz w:val="24"/>
          <w:szCs w:val="24"/>
        </w:rPr>
        <w:t>Gambar 1.1.36</w:t>
      </w:r>
      <w:r w:rsidR="00713065">
        <w:rPr>
          <w:rFonts w:ascii="Times New Roman" w:hAnsi="Times New Roman" w:cs="Times New Roman"/>
          <w:b/>
          <w:bCs/>
          <w:sz w:val="24"/>
          <w:szCs w:val="24"/>
        </w:rPr>
        <w:t xml:space="preserve"> : </w:t>
      </w:r>
      <w:r w:rsidR="00713065">
        <w:rPr>
          <w:rFonts w:ascii="Times New Roman" w:hAnsi="Times New Roman" w:cs="Times New Roman"/>
          <w:sz w:val="24"/>
          <w:szCs w:val="24"/>
        </w:rPr>
        <w:t>Logo MS DOS</w:t>
      </w:r>
    </w:p>
    <w:p w14:paraId="1A4AB326" w14:textId="77777777" w:rsidR="004B599C" w:rsidRDefault="004B599C" w:rsidP="001D2377">
      <w:pPr>
        <w:pStyle w:val="ListParagraph"/>
        <w:numPr>
          <w:ilvl w:val="0"/>
          <w:numId w:val="43"/>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Microsoft Windows</w:t>
      </w:r>
    </w:p>
    <w:p w14:paraId="3EC777E5" w14:textId="5991E02D" w:rsidR="004B599C" w:rsidRDefault="004B599C" w:rsidP="004B599C">
      <w:pPr>
        <w:pStyle w:val="ListParagraph"/>
        <w:spacing w:line="360" w:lineRule="auto"/>
        <w:ind w:left="2127" w:firstLine="708"/>
        <w:jc w:val="both"/>
        <w:rPr>
          <w:rFonts w:ascii="Times New Roman" w:hAnsi="Times New Roman" w:cs="Times New Roman"/>
          <w:sz w:val="24"/>
          <w:szCs w:val="24"/>
        </w:rPr>
      </w:pPr>
      <w:r>
        <w:rPr>
          <w:rFonts w:ascii="Times New Roman" w:hAnsi="Times New Roman" w:cs="Times New Roman"/>
          <w:sz w:val="24"/>
          <w:szCs w:val="24"/>
        </w:rPr>
        <w:t xml:space="preserve">Microsoft Windows versi awalnya berjalan diatas MS-DOS. Meskipun demikian Windows versi awal telah menunjukkan beberapa fungsi-fungsi yang umum dijumpai dalam sistem operasi antara lain memiliki tipe file executable </w:t>
      </w:r>
      <w:r>
        <w:rPr>
          <w:rFonts w:ascii="Times New Roman" w:hAnsi="Times New Roman" w:cs="Times New Roman"/>
          <w:sz w:val="24"/>
          <w:szCs w:val="24"/>
        </w:rPr>
        <w:lastRenderedPageBreak/>
        <w:t>tersendiri, memiliki driver perangkat keras sendiri dan lain-lain.</w:t>
      </w:r>
    </w:p>
    <w:p w14:paraId="0208B799" w14:textId="7B34D6FB" w:rsidR="003A349F" w:rsidRDefault="003A349F" w:rsidP="003A349F">
      <w:pPr>
        <w:pStyle w:val="ListParagraph"/>
        <w:spacing w:line="360" w:lineRule="auto"/>
        <w:ind w:left="2127" w:firstLine="708"/>
        <w:jc w:val="both"/>
        <w:rPr>
          <w:rFonts w:ascii="Times New Roman" w:hAnsi="Times New Roman" w:cs="Times New Roman"/>
          <w:sz w:val="24"/>
          <w:szCs w:val="24"/>
        </w:rPr>
      </w:pPr>
      <w:r>
        <w:rPr>
          <w:noProof/>
        </w:rPr>
        <w:drawing>
          <wp:inline distT="0" distB="0" distL="0" distR="0" wp14:anchorId="6BC2D8B9" wp14:editId="04D99749">
            <wp:extent cx="2639695" cy="1037320"/>
            <wp:effectExtent l="0" t="0" r="8255" b="0"/>
            <wp:docPr id="47" name="Picture 47" descr="Cara Mengaktifkan Game Mode di Windows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ara Mengaktifkan Game Mode di Windows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667732" cy="1048338"/>
                    </a:xfrm>
                    <a:prstGeom prst="rect">
                      <a:avLst/>
                    </a:prstGeom>
                    <a:noFill/>
                    <a:ln>
                      <a:noFill/>
                    </a:ln>
                  </pic:spPr>
                </pic:pic>
              </a:graphicData>
            </a:graphic>
          </wp:inline>
        </w:drawing>
      </w:r>
    </w:p>
    <w:p w14:paraId="35286068" w14:textId="0E7CAEA4" w:rsidR="008D5D6B" w:rsidRPr="00713065" w:rsidRDefault="008D5D6B" w:rsidP="008D5D6B">
      <w:pPr>
        <w:pStyle w:val="ListParagraph"/>
        <w:spacing w:line="360" w:lineRule="auto"/>
        <w:ind w:left="2127" w:firstLine="708"/>
        <w:jc w:val="center"/>
        <w:rPr>
          <w:rFonts w:ascii="Times New Roman" w:hAnsi="Times New Roman" w:cs="Times New Roman"/>
          <w:sz w:val="24"/>
          <w:szCs w:val="24"/>
        </w:rPr>
      </w:pPr>
      <w:r w:rsidRPr="00713065">
        <w:rPr>
          <w:rFonts w:ascii="Times New Roman" w:hAnsi="Times New Roman" w:cs="Times New Roman"/>
          <w:b/>
          <w:bCs/>
          <w:sz w:val="24"/>
          <w:szCs w:val="24"/>
        </w:rPr>
        <w:t>Gambar 1.1.37</w:t>
      </w:r>
      <w:r w:rsidR="00713065">
        <w:rPr>
          <w:rFonts w:ascii="Times New Roman" w:hAnsi="Times New Roman" w:cs="Times New Roman"/>
          <w:b/>
          <w:bCs/>
          <w:sz w:val="24"/>
          <w:szCs w:val="24"/>
        </w:rPr>
        <w:t xml:space="preserve"> : </w:t>
      </w:r>
      <w:r w:rsidR="00713065">
        <w:rPr>
          <w:rFonts w:ascii="Times New Roman" w:hAnsi="Times New Roman" w:cs="Times New Roman"/>
          <w:sz w:val="24"/>
          <w:szCs w:val="24"/>
        </w:rPr>
        <w:t>Logo Windows</w:t>
      </w:r>
    </w:p>
    <w:p w14:paraId="479F95BB" w14:textId="345A377F" w:rsidR="003A349F" w:rsidRDefault="003A349F" w:rsidP="001D2377">
      <w:pPr>
        <w:pStyle w:val="ListParagraph"/>
        <w:numPr>
          <w:ilvl w:val="0"/>
          <w:numId w:val="43"/>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Mac OS</w:t>
      </w:r>
    </w:p>
    <w:p w14:paraId="040FC959" w14:textId="798159C3" w:rsidR="003A349F" w:rsidRDefault="003A349F" w:rsidP="00072988">
      <w:pPr>
        <w:pStyle w:val="ListParagraph"/>
        <w:spacing w:line="360" w:lineRule="auto"/>
        <w:ind w:left="2160" w:firstLine="720"/>
        <w:jc w:val="both"/>
        <w:rPr>
          <w:rFonts w:ascii="Times New Roman" w:hAnsi="Times New Roman" w:cs="Times New Roman"/>
          <w:sz w:val="24"/>
          <w:szCs w:val="24"/>
        </w:rPr>
      </w:pPr>
      <w:r w:rsidRPr="00072988">
        <w:rPr>
          <w:rFonts w:ascii="Times New Roman" w:hAnsi="Times New Roman" w:cs="Times New Roman"/>
          <w:i/>
          <w:iCs/>
          <w:sz w:val="24"/>
          <w:szCs w:val="24"/>
        </w:rPr>
        <w:t>Apple Mac OS</w:t>
      </w:r>
      <w:r>
        <w:rPr>
          <w:rFonts w:ascii="Times New Roman" w:hAnsi="Times New Roman" w:cs="Times New Roman"/>
          <w:sz w:val="24"/>
          <w:szCs w:val="24"/>
        </w:rPr>
        <w:t xml:space="preserve"> merupakan turunan dari </w:t>
      </w:r>
      <w:r w:rsidRPr="00072988">
        <w:rPr>
          <w:rFonts w:ascii="Times New Roman" w:hAnsi="Times New Roman" w:cs="Times New Roman"/>
          <w:i/>
          <w:iCs/>
          <w:sz w:val="24"/>
          <w:szCs w:val="24"/>
        </w:rPr>
        <w:t>UNIX</w:t>
      </w:r>
      <w:r>
        <w:rPr>
          <w:rFonts w:ascii="Times New Roman" w:hAnsi="Times New Roman" w:cs="Times New Roman"/>
          <w:sz w:val="24"/>
          <w:szCs w:val="24"/>
        </w:rPr>
        <w:t xml:space="preserve"> melalui jalur BSD (</w:t>
      </w:r>
      <w:r w:rsidRPr="00072988">
        <w:rPr>
          <w:rFonts w:ascii="Times New Roman" w:hAnsi="Times New Roman" w:cs="Times New Roman"/>
          <w:i/>
          <w:iCs/>
          <w:sz w:val="24"/>
          <w:szCs w:val="24"/>
        </w:rPr>
        <w:t>Berkeley Software Distribution</w:t>
      </w:r>
      <w:r w:rsidR="00072988">
        <w:rPr>
          <w:rFonts w:ascii="Times New Roman" w:hAnsi="Times New Roman" w:cs="Times New Roman"/>
          <w:sz w:val="24"/>
          <w:szCs w:val="24"/>
        </w:rPr>
        <w:t xml:space="preserve">). Oleh karena itu kekuatan dalam </w:t>
      </w:r>
      <w:r w:rsidR="00072988" w:rsidRPr="00072988">
        <w:rPr>
          <w:rFonts w:ascii="Times New Roman" w:hAnsi="Times New Roman" w:cs="Times New Roman"/>
          <w:i/>
          <w:iCs/>
          <w:sz w:val="24"/>
          <w:szCs w:val="24"/>
        </w:rPr>
        <w:t>multi-tasking</w:t>
      </w:r>
      <w:r w:rsidR="00072988">
        <w:rPr>
          <w:rFonts w:ascii="Times New Roman" w:hAnsi="Times New Roman" w:cs="Times New Roman"/>
          <w:sz w:val="24"/>
          <w:szCs w:val="24"/>
        </w:rPr>
        <w:t xml:space="preserve">, </w:t>
      </w:r>
      <w:r w:rsidR="00072988" w:rsidRPr="00072988">
        <w:rPr>
          <w:rFonts w:ascii="Times New Roman" w:hAnsi="Times New Roman" w:cs="Times New Roman"/>
          <w:i/>
          <w:iCs/>
          <w:sz w:val="24"/>
          <w:szCs w:val="24"/>
        </w:rPr>
        <w:t>multi-user</w:t>
      </w:r>
      <w:r w:rsidR="00072988">
        <w:rPr>
          <w:rFonts w:ascii="Times New Roman" w:hAnsi="Times New Roman" w:cs="Times New Roman"/>
          <w:sz w:val="24"/>
          <w:szCs w:val="24"/>
        </w:rPr>
        <w:t xml:space="preserve">, </w:t>
      </w:r>
      <w:r w:rsidR="00072988" w:rsidRPr="00072988">
        <w:rPr>
          <w:rFonts w:ascii="Times New Roman" w:hAnsi="Times New Roman" w:cs="Times New Roman"/>
          <w:i/>
          <w:iCs/>
          <w:sz w:val="24"/>
          <w:szCs w:val="24"/>
        </w:rPr>
        <w:t>networking</w:t>
      </w:r>
      <w:r w:rsidR="00072988">
        <w:rPr>
          <w:rFonts w:ascii="Times New Roman" w:hAnsi="Times New Roman" w:cs="Times New Roman"/>
          <w:sz w:val="24"/>
          <w:szCs w:val="24"/>
        </w:rPr>
        <w:t xml:space="preserve"> yang ada pada </w:t>
      </w:r>
      <w:r w:rsidR="00072988" w:rsidRPr="00072988">
        <w:rPr>
          <w:rFonts w:ascii="Times New Roman" w:hAnsi="Times New Roman" w:cs="Times New Roman"/>
          <w:i/>
          <w:iCs/>
          <w:sz w:val="24"/>
          <w:szCs w:val="24"/>
        </w:rPr>
        <w:t>UNIX</w:t>
      </w:r>
      <w:r w:rsidR="00072988">
        <w:rPr>
          <w:rFonts w:ascii="Times New Roman" w:hAnsi="Times New Roman" w:cs="Times New Roman"/>
          <w:sz w:val="24"/>
          <w:szCs w:val="24"/>
        </w:rPr>
        <w:t xml:space="preserve"> juga dimiliki oleh </w:t>
      </w:r>
      <w:r w:rsidR="00072988" w:rsidRPr="00072988">
        <w:rPr>
          <w:rFonts w:ascii="Times New Roman" w:hAnsi="Times New Roman" w:cs="Times New Roman"/>
          <w:i/>
          <w:iCs/>
          <w:sz w:val="24"/>
          <w:szCs w:val="24"/>
        </w:rPr>
        <w:t>Mac OS</w:t>
      </w:r>
      <w:r w:rsidR="00072988">
        <w:rPr>
          <w:rFonts w:ascii="Times New Roman" w:hAnsi="Times New Roman" w:cs="Times New Roman"/>
          <w:sz w:val="24"/>
          <w:szCs w:val="24"/>
        </w:rPr>
        <w:t>.</w:t>
      </w:r>
    </w:p>
    <w:p w14:paraId="725D8CC4" w14:textId="02F6C304" w:rsidR="00072988" w:rsidRDefault="00072988" w:rsidP="00072988">
      <w:pPr>
        <w:pStyle w:val="ListParagraph"/>
        <w:spacing w:line="360" w:lineRule="auto"/>
        <w:ind w:left="2160" w:firstLine="720"/>
        <w:jc w:val="both"/>
        <w:rPr>
          <w:rFonts w:ascii="Times New Roman" w:hAnsi="Times New Roman" w:cs="Times New Roman"/>
          <w:sz w:val="24"/>
          <w:szCs w:val="24"/>
        </w:rPr>
      </w:pPr>
      <w:r w:rsidRPr="00072988">
        <w:rPr>
          <w:rFonts w:ascii="Times New Roman" w:hAnsi="Times New Roman" w:cs="Times New Roman"/>
          <w:i/>
          <w:iCs/>
          <w:sz w:val="24"/>
          <w:szCs w:val="24"/>
        </w:rPr>
        <w:t>Mac OS</w:t>
      </w:r>
      <w:r>
        <w:rPr>
          <w:rFonts w:ascii="Times New Roman" w:hAnsi="Times New Roman" w:cs="Times New Roman"/>
          <w:sz w:val="24"/>
          <w:szCs w:val="24"/>
        </w:rPr>
        <w:t xml:space="preserve"> adalah sistem operasi berbasing GUI. Apple merupakan pelopor dalam penggunaan GUI pada sistem operasi.</w:t>
      </w:r>
    </w:p>
    <w:p w14:paraId="4FA43517" w14:textId="3E1EEAF1" w:rsidR="00F50233" w:rsidRDefault="00F50233" w:rsidP="00F50233">
      <w:pPr>
        <w:pStyle w:val="ListParagraph"/>
        <w:spacing w:line="360" w:lineRule="auto"/>
        <w:ind w:left="2160" w:firstLine="720"/>
        <w:jc w:val="center"/>
        <w:rPr>
          <w:rFonts w:ascii="Times New Roman" w:hAnsi="Times New Roman" w:cs="Times New Roman"/>
          <w:sz w:val="24"/>
          <w:szCs w:val="24"/>
        </w:rPr>
      </w:pPr>
      <w:r>
        <w:rPr>
          <w:noProof/>
        </w:rPr>
        <w:drawing>
          <wp:inline distT="0" distB="0" distL="0" distR="0" wp14:anchorId="3821382F" wp14:editId="68308217">
            <wp:extent cx="1362075" cy="1362075"/>
            <wp:effectExtent l="0" t="0" r="9525" b="0"/>
            <wp:docPr id="48" name="Picture 48" descr="Mac OS logo vector in (EPS, AI, CDR) free download | Vector logo, Internet  logo,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Mac OS logo vector in (EPS, AI, CDR) free download | Vector logo, Internet  logo, Logos"/>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362075" cy="1362075"/>
                    </a:xfrm>
                    <a:prstGeom prst="rect">
                      <a:avLst/>
                    </a:prstGeom>
                    <a:noFill/>
                    <a:ln>
                      <a:noFill/>
                    </a:ln>
                  </pic:spPr>
                </pic:pic>
              </a:graphicData>
            </a:graphic>
          </wp:inline>
        </w:drawing>
      </w:r>
    </w:p>
    <w:p w14:paraId="4327E65C" w14:textId="2DB0A6C8" w:rsidR="008D5D6B" w:rsidRPr="00713065" w:rsidRDefault="008D5D6B" w:rsidP="00F50233">
      <w:pPr>
        <w:pStyle w:val="ListParagraph"/>
        <w:spacing w:line="360" w:lineRule="auto"/>
        <w:ind w:left="2160" w:firstLine="720"/>
        <w:jc w:val="center"/>
        <w:rPr>
          <w:rFonts w:ascii="Times New Roman" w:hAnsi="Times New Roman" w:cs="Times New Roman"/>
          <w:sz w:val="24"/>
          <w:szCs w:val="24"/>
        </w:rPr>
      </w:pPr>
      <w:r w:rsidRPr="00713065">
        <w:rPr>
          <w:rFonts w:ascii="Times New Roman" w:hAnsi="Times New Roman" w:cs="Times New Roman"/>
          <w:b/>
          <w:bCs/>
          <w:sz w:val="24"/>
          <w:szCs w:val="24"/>
        </w:rPr>
        <w:t>Gambar 1.1.</w:t>
      </w:r>
      <w:r w:rsidR="00713065" w:rsidRPr="00713065">
        <w:rPr>
          <w:rFonts w:ascii="Times New Roman" w:hAnsi="Times New Roman" w:cs="Times New Roman"/>
          <w:b/>
          <w:bCs/>
          <w:sz w:val="24"/>
          <w:szCs w:val="24"/>
        </w:rPr>
        <w:t>38 :</w:t>
      </w:r>
      <w:r w:rsidR="00713065">
        <w:rPr>
          <w:rFonts w:ascii="Times New Roman" w:hAnsi="Times New Roman" w:cs="Times New Roman"/>
          <w:b/>
          <w:bCs/>
          <w:sz w:val="24"/>
          <w:szCs w:val="24"/>
        </w:rPr>
        <w:t xml:space="preserve"> </w:t>
      </w:r>
      <w:r w:rsidR="00713065">
        <w:rPr>
          <w:rFonts w:ascii="Times New Roman" w:hAnsi="Times New Roman" w:cs="Times New Roman"/>
          <w:sz w:val="24"/>
          <w:szCs w:val="24"/>
        </w:rPr>
        <w:t>Logo Mac OS</w:t>
      </w:r>
    </w:p>
    <w:p w14:paraId="6D7231E9" w14:textId="7256CAB3" w:rsidR="00072988" w:rsidRDefault="00072988" w:rsidP="001D2377">
      <w:pPr>
        <w:pStyle w:val="ListParagraph"/>
        <w:numPr>
          <w:ilvl w:val="0"/>
          <w:numId w:val="43"/>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Linux</w:t>
      </w:r>
    </w:p>
    <w:p w14:paraId="56201D36" w14:textId="5E31F6CD" w:rsidR="00072988" w:rsidRDefault="00072988" w:rsidP="00F50233">
      <w:pPr>
        <w:pStyle w:val="ListParagraph"/>
        <w:spacing w:line="360" w:lineRule="auto"/>
        <w:ind w:left="2880"/>
        <w:jc w:val="both"/>
        <w:rPr>
          <w:rFonts w:ascii="Times New Roman" w:hAnsi="Times New Roman" w:cs="Times New Roman"/>
          <w:sz w:val="24"/>
          <w:szCs w:val="24"/>
        </w:rPr>
      </w:pPr>
      <w:r>
        <w:rPr>
          <w:rFonts w:ascii="Times New Roman" w:hAnsi="Times New Roman" w:cs="Times New Roman"/>
          <w:sz w:val="24"/>
          <w:szCs w:val="24"/>
        </w:rPr>
        <w:t xml:space="preserve">Linux sangat mirip dengan </w:t>
      </w:r>
      <w:r w:rsidRPr="00072988">
        <w:rPr>
          <w:rFonts w:ascii="Times New Roman" w:hAnsi="Times New Roman" w:cs="Times New Roman"/>
          <w:i/>
          <w:iCs/>
          <w:sz w:val="24"/>
          <w:szCs w:val="24"/>
        </w:rPr>
        <w:t>UNIX</w:t>
      </w:r>
      <w:r>
        <w:rPr>
          <w:rFonts w:ascii="Times New Roman" w:hAnsi="Times New Roman" w:cs="Times New Roman"/>
          <w:sz w:val="24"/>
          <w:szCs w:val="24"/>
        </w:rPr>
        <w:t xml:space="preserve">. Hal ini dikarenakan kompatibilitas dengan UNIX merupakan tujuan utama desain dari proyek </w:t>
      </w:r>
      <w:r w:rsidRPr="00072988">
        <w:rPr>
          <w:rFonts w:ascii="Times New Roman" w:hAnsi="Times New Roman" w:cs="Times New Roman"/>
          <w:i/>
          <w:iCs/>
          <w:sz w:val="24"/>
          <w:szCs w:val="24"/>
        </w:rPr>
        <w:t>Linux</w:t>
      </w:r>
      <w:r>
        <w:rPr>
          <w:rFonts w:ascii="Times New Roman" w:hAnsi="Times New Roman" w:cs="Times New Roman"/>
          <w:sz w:val="24"/>
          <w:szCs w:val="24"/>
        </w:rPr>
        <w:t xml:space="preserve">. Perkembangan Linux dimulai pada tahun 1991 ketika mahasiswa </w:t>
      </w:r>
      <w:r w:rsidRPr="00072988">
        <w:rPr>
          <w:rFonts w:ascii="Times New Roman" w:hAnsi="Times New Roman" w:cs="Times New Roman"/>
          <w:i/>
          <w:iCs/>
          <w:sz w:val="24"/>
          <w:szCs w:val="24"/>
        </w:rPr>
        <w:t>Finlandia</w:t>
      </w:r>
      <w:r>
        <w:rPr>
          <w:rFonts w:ascii="Times New Roman" w:hAnsi="Times New Roman" w:cs="Times New Roman"/>
          <w:sz w:val="24"/>
          <w:szCs w:val="24"/>
        </w:rPr>
        <w:t xml:space="preserve"> bernama </w:t>
      </w:r>
      <w:r w:rsidRPr="00072988">
        <w:rPr>
          <w:rFonts w:ascii="Times New Roman" w:hAnsi="Times New Roman" w:cs="Times New Roman"/>
          <w:i/>
          <w:iCs/>
          <w:sz w:val="24"/>
          <w:szCs w:val="24"/>
        </w:rPr>
        <w:t>Linus Torvalds</w:t>
      </w:r>
      <w:r>
        <w:rPr>
          <w:rFonts w:ascii="Times New Roman" w:hAnsi="Times New Roman" w:cs="Times New Roman"/>
          <w:sz w:val="24"/>
          <w:szCs w:val="24"/>
        </w:rPr>
        <w:t xml:space="preserve"> menulis </w:t>
      </w:r>
      <w:r w:rsidRPr="00072988">
        <w:rPr>
          <w:rFonts w:ascii="Times New Roman" w:hAnsi="Times New Roman" w:cs="Times New Roman"/>
          <w:i/>
          <w:iCs/>
          <w:sz w:val="24"/>
          <w:szCs w:val="24"/>
        </w:rPr>
        <w:t>Linux</w:t>
      </w:r>
      <w:r>
        <w:rPr>
          <w:rFonts w:ascii="Times New Roman" w:hAnsi="Times New Roman" w:cs="Times New Roman"/>
          <w:sz w:val="24"/>
          <w:szCs w:val="24"/>
        </w:rPr>
        <w:t xml:space="preserve">. Sebuah Kernel Untuk </w:t>
      </w:r>
      <w:r w:rsidRPr="00072988">
        <w:rPr>
          <w:rFonts w:ascii="Times New Roman" w:hAnsi="Times New Roman" w:cs="Times New Roman"/>
          <w:i/>
          <w:iCs/>
          <w:sz w:val="24"/>
          <w:szCs w:val="24"/>
        </w:rPr>
        <w:t>Processor</w:t>
      </w:r>
      <w:r>
        <w:rPr>
          <w:rFonts w:ascii="Times New Roman" w:hAnsi="Times New Roman" w:cs="Times New Roman"/>
          <w:sz w:val="24"/>
          <w:szCs w:val="24"/>
        </w:rPr>
        <w:t xml:space="preserve"> 32-bit pertama dalam kumpulan CPU </w:t>
      </w:r>
      <w:r w:rsidRPr="00072988">
        <w:rPr>
          <w:rFonts w:ascii="Times New Roman" w:hAnsi="Times New Roman" w:cs="Times New Roman"/>
          <w:i/>
          <w:iCs/>
          <w:sz w:val="24"/>
          <w:szCs w:val="24"/>
        </w:rPr>
        <w:t>intel</w:t>
      </w:r>
      <w:r>
        <w:rPr>
          <w:rFonts w:ascii="Times New Roman" w:hAnsi="Times New Roman" w:cs="Times New Roman"/>
          <w:sz w:val="24"/>
          <w:szCs w:val="24"/>
        </w:rPr>
        <w:t xml:space="preserve"> yang cocok untuk PC.</w:t>
      </w:r>
    </w:p>
    <w:p w14:paraId="3DD5F2DC" w14:textId="5E7E5F76" w:rsidR="00F50233" w:rsidRDefault="00F50233" w:rsidP="00F50233">
      <w:pPr>
        <w:pStyle w:val="ListParagraph"/>
        <w:spacing w:line="360" w:lineRule="auto"/>
        <w:ind w:left="2880"/>
        <w:jc w:val="center"/>
        <w:rPr>
          <w:rFonts w:ascii="Times New Roman" w:hAnsi="Times New Roman" w:cs="Times New Roman"/>
          <w:sz w:val="24"/>
          <w:szCs w:val="24"/>
        </w:rPr>
      </w:pPr>
      <w:r>
        <w:rPr>
          <w:noProof/>
        </w:rPr>
        <w:lastRenderedPageBreak/>
        <w:drawing>
          <wp:inline distT="0" distB="0" distL="0" distR="0" wp14:anchorId="4FCD3C24" wp14:editId="6F59B7C8">
            <wp:extent cx="1783080" cy="882713"/>
            <wp:effectExtent l="0" t="0" r="7620" b="0"/>
            <wp:docPr id="50" name="Picture 50" descr="Linux dan Logo Unik Pinguin Miliknya | Toko Komputer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Linux dan Logo Unik Pinguin Miliknya | Toko Komputer Onlin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95261" cy="888743"/>
                    </a:xfrm>
                    <a:prstGeom prst="rect">
                      <a:avLst/>
                    </a:prstGeom>
                    <a:noFill/>
                    <a:ln>
                      <a:noFill/>
                    </a:ln>
                  </pic:spPr>
                </pic:pic>
              </a:graphicData>
            </a:graphic>
          </wp:inline>
        </w:drawing>
      </w:r>
    </w:p>
    <w:p w14:paraId="3121094F" w14:textId="65296FC1" w:rsidR="00713065" w:rsidRPr="00713065" w:rsidRDefault="00713065" w:rsidP="00F50233">
      <w:pPr>
        <w:pStyle w:val="ListParagraph"/>
        <w:spacing w:line="360" w:lineRule="auto"/>
        <w:ind w:left="2880"/>
        <w:jc w:val="center"/>
        <w:rPr>
          <w:rFonts w:ascii="Times New Roman" w:hAnsi="Times New Roman" w:cs="Times New Roman"/>
          <w:sz w:val="24"/>
          <w:szCs w:val="24"/>
        </w:rPr>
      </w:pPr>
      <w:r w:rsidRPr="00713065">
        <w:rPr>
          <w:rFonts w:ascii="Times New Roman" w:hAnsi="Times New Roman" w:cs="Times New Roman"/>
          <w:b/>
          <w:bCs/>
          <w:sz w:val="24"/>
          <w:szCs w:val="24"/>
        </w:rPr>
        <w:t>Gambar 1.1.39 :</w:t>
      </w:r>
      <w:r>
        <w:rPr>
          <w:rFonts w:ascii="Times New Roman" w:hAnsi="Times New Roman" w:cs="Times New Roman"/>
          <w:b/>
          <w:bCs/>
          <w:sz w:val="24"/>
          <w:szCs w:val="24"/>
        </w:rPr>
        <w:t xml:space="preserve"> </w:t>
      </w:r>
      <w:r>
        <w:rPr>
          <w:rFonts w:ascii="Times New Roman" w:hAnsi="Times New Roman" w:cs="Times New Roman"/>
          <w:sz w:val="24"/>
          <w:szCs w:val="24"/>
        </w:rPr>
        <w:t>Logo Linux</w:t>
      </w:r>
    </w:p>
    <w:p w14:paraId="51B3D675" w14:textId="77777777" w:rsidR="004B599C" w:rsidRDefault="004B599C" w:rsidP="001D2377">
      <w:pPr>
        <w:pStyle w:val="ListParagraph"/>
        <w:numPr>
          <w:ilvl w:val="1"/>
          <w:numId w:val="16"/>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Bahasa Pemograman</w:t>
      </w:r>
    </w:p>
    <w:p w14:paraId="7B37286F" w14:textId="77777777" w:rsidR="004B599C" w:rsidRDefault="004B599C" w:rsidP="001D2377">
      <w:pPr>
        <w:pStyle w:val="ListParagraph"/>
        <w:numPr>
          <w:ilvl w:val="0"/>
          <w:numId w:val="17"/>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Bahasa Pemograman</w:t>
      </w:r>
    </w:p>
    <w:p w14:paraId="0E1713AD"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Bahasa pemograman adalah perangkat lunak yang dibuat dan digunakan untuk membuat suatu program dengan tujuan tertentu dan program tersebut dikatakan berhasil apabila dapat menyelesaikan permasalahan tersebut.</w:t>
      </w:r>
    </w:p>
    <w:p w14:paraId="265A9650" w14:textId="77777777" w:rsidR="004B599C" w:rsidRDefault="004B599C" w:rsidP="004B599C">
      <w:pPr>
        <w:spacing w:line="360" w:lineRule="auto"/>
        <w:ind w:left="1843"/>
        <w:jc w:val="both"/>
        <w:rPr>
          <w:rFonts w:ascii="Times New Roman" w:hAnsi="Times New Roman" w:cs="Times New Roman"/>
          <w:sz w:val="24"/>
          <w:szCs w:val="24"/>
        </w:rPr>
      </w:pPr>
      <w:r>
        <w:rPr>
          <w:rFonts w:ascii="Times New Roman" w:hAnsi="Times New Roman" w:cs="Times New Roman"/>
          <w:sz w:val="24"/>
          <w:szCs w:val="24"/>
        </w:rPr>
        <w:t>Adapun tingkatan bahasa pemograman yaitu :</w:t>
      </w:r>
    </w:p>
    <w:p w14:paraId="7C4532F5" w14:textId="77777777" w:rsidR="004B599C" w:rsidRDefault="004B599C" w:rsidP="001D2377">
      <w:pPr>
        <w:pStyle w:val="ListParagraph"/>
        <w:numPr>
          <w:ilvl w:val="3"/>
          <w:numId w:val="16"/>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Tinggi</w:t>
      </w:r>
    </w:p>
    <w:p w14:paraId="05C0CE2E" w14:textId="77777777" w:rsidR="004B599C" w:rsidRDefault="004B599C" w:rsidP="001D2377">
      <w:pPr>
        <w:pStyle w:val="ListParagraph"/>
        <w:numPr>
          <w:ilvl w:val="3"/>
          <w:numId w:val="16"/>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Menengah</w:t>
      </w:r>
    </w:p>
    <w:p w14:paraId="50B260D9" w14:textId="77777777" w:rsidR="004B599C" w:rsidRDefault="004B599C" w:rsidP="001D2377">
      <w:pPr>
        <w:pStyle w:val="ListParagraph"/>
        <w:numPr>
          <w:ilvl w:val="3"/>
          <w:numId w:val="16"/>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Rendah</w:t>
      </w:r>
    </w:p>
    <w:p w14:paraId="663A5021" w14:textId="77777777" w:rsidR="004B599C" w:rsidRDefault="004B599C" w:rsidP="001D2377">
      <w:pPr>
        <w:pStyle w:val="ListParagraph"/>
        <w:numPr>
          <w:ilvl w:val="0"/>
          <w:numId w:val="17"/>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oftware Pemograman</w:t>
      </w:r>
    </w:p>
    <w:p w14:paraId="6620E005" w14:textId="77777777" w:rsidR="004B599C" w:rsidRDefault="004B599C" w:rsidP="004B599C">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Terdapat berbagai macam software Pemograman yang sering digunakan untuk membuat satu program antara lain :</w:t>
      </w:r>
    </w:p>
    <w:p w14:paraId="163F1E73" w14:textId="77777777" w:rsidR="004B599C" w:rsidRDefault="004B599C" w:rsidP="001D2377">
      <w:pPr>
        <w:pStyle w:val="ListParagraph"/>
        <w:numPr>
          <w:ilvl w:val="0"/>
          <w:numId w:val="44"/>
        </w:numPr>
        <w:spacing w:line="360" w:lineRule="auto"/>
        <w:jc w:val="both"/>
        <w:rPr>
          <w:rFonts w:ascii="Times New Roman" w:hAnsi="Times New Roman" w:cs="Times New Roman"/>
          <w:sz w:val="24"/>
          <w:szCs w:val="24"/>
        </w:rPr>
      </w:pPr>
      <w:r>
        <w:rPr>
          <w:rFonts w:ascii="Times New Roman" w:hAnsi="Times New Roman" w:cs="Times New Roman"/>
          <w:sz w:val="24"/>
          <w:szCs w:val="24"/>
        </w:rPr>
        <w:t>Visual Basic</w:t>
      </w:r>
    </w:p>
    <w:p w14:paraId="0E7FD435"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Microsoft Visual Basic merupakan sebuah bahasa pemograman yang menawarkan Integrated Development Environment (IDE) visual untuk membuat program perangkat lunak berbasis sistem operasi Microsoft Windows dengan menggunakan model pemograman (COM).</w:t>
      </w:r>
    </w:p>
    <w:p w14:paraId="58FCB218" w14:textId="77777777" w:rsidR="004B599C" w:rsidRDefault="004B599C" w:rsidP="001D2377">
      <w:pPr>
        <w:pStyle w:val="ListParagraph"/>
        <w:numPr>
          <w:ilvl w:val="0"/>
          <w:numId w:val="44"/>
        </w:numPr>
        <w:spacing w:line="360" w:lineRule="auto"/>
        <w:jc w:val="both"/>
        <w:rPr>
          <w:rFonts w:ascii="Times New Roman" w:hAnsi="Times New Roman" w:cs="Times New Roman"/>
          <w:sz w:val="24"/>
          <w:szCs w:val="24"/>
        </w:rPr>
      </w:pPr>
      <w:r>
        <w:rPr>
          <w:rFonts w:ascii="Times New Roman" w:hAnsi="Times New Roman" w:cs="Times New Roman"/>
          <w:sz w:val="24"/>
          <w:szCs w:val="24"/>
        </w:rPr>
        <w:t>Delphi</w:t>
      </w:r>
    </w:p>
    <w:p w14:paraId="71492F70"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Borland Delpi merupakan sarana pemograman aplikasi visual.</w:t>
      </w:r>
    </w:p>
    <w:p w14:paraId="1FADCB09" w14:textId="77777777" w:rsidR="004B599C" w:rsidRDefault="004B599C" w:rsidP="001D2377">
      <w:pPr>
        <w:pStyle w:val="ListParagraph"/>
        <w:numPr>
          <w:ilvl w:val="0"/>
          <w:numId w:val="44"/>
        </w:numPr>
        <w:spacing w:line="360" w:lineRule="auto"/>
        <w:jc w:val="both"/>
        <w:rPr>
          <w:rFonts w:ascii="Times New Roman" w:hAnsi="Times New Roman" w:cs="Times New Roman"/>
          <w:sz w:val="24"/>
          <w:szCs w:val="24"/>
        </w:rPr>
      </w:pPr>
      <w:r>
        <w:rPr>
          <w:rFonts w:ascii="Times New Roman" w:hAnsi="Times New Roman" w:cs="Times New Roman"/>
          <w:sz w:val="24"/>
          <w:szCs w:val="24"/>
        </w:rPr>
        <w:t>Pascal</w:t>
      </w:r>
    </w:p>
    <w:p w14:paraId="6952C8BF"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Pascal merupakan bahasa pemograman tingkat tinggi dan restruktur.</w:t>
      </w:r>
    </w:p>
    <w:p w14:paraId="27EC353C"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p>
    <w:p w14:paraId="2BC2FD37" w14:textId="77777777" w:rsidR="004B599C" w:rsidRDefault="004B599C" w:rsidP="001D2377">
      <w:pPr>
        <w:pStyle w:val="ListParagraph"/>
        <w:numPr>
          <w:ilvl w:val="0"/>
          <w:numId w:val="44"/>
        </w:numPr>
        <w:spacing w:line="360" w:lineRule="auto"/>
        <w:jc w:val="both"/>
        <w:rPr>
          <w:rFonts w:ascii="Times New Roman" w:hAnsi="Times New Roman" w:cs="Times New Roman"/>
          <w:sz w:val="24"/>
          <w:szCs w:val="24"/>
        </w:rPr>
      </w:pPr>
      <w:r>
        <w:rPr>
          <w:rFonts w:ascii="Times New Roman" w:hAnsi="Times New Roman" w:cs="Times New Roman"/>
          <w:sz w:val="24"/>
          <w:szCs w:val="24"/>
        </w:rPr>
        <w:t>Java</w:t>
      </w:r>
    </w:p>
    <w:p w14:paraId="7278E638"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Java adalah sekumpulan teknologi untuk membuat dan menjalankan perangkat lunak pada komputer standalone ataupun pada lingkungan jaringan.</w:t>
      </w:r>
    </w:p>
    <w:p w14:paraId="2324D7E0" w14:textId="77777777" w:rsidR="004B599C" w:rsidRPr="0074719D" w:rsidRDefault="004B599C" w:rsidP="001D2377">
      <w:pPr>
        <w:pStyle w:val="ListParagraph"/>
        <w:numPr>
          <w:ilvl w:val="0"/>
          <w:numId w:val="44"/>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Pemograman C</w:t>
      </w:r>
      <w:r w:rsidRPr="00AE31EE">
        <w:rPr>
          <w:rFonts w:ascii="Times New Roman" w:hAnsi="Times New Roman" w:cs="Times New Roman"/>
          <w:sz w:val="24"/>
          <w:szCs w:val="24"/>
          <w:vertAlign w:val="superscript"/>
        </w:rPr>
        <w:t>++</w:t>
      </w:r>
    </w:p>
    <w:p w14:paraId="577A64A5" w14:textId="77777777" w:rsidR="004B599C" w:rsidRPr="0074719D"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C</w:t>
      </w:r>
      <w:r w:rsidRPr="00AE31EE">
        <w:rPr>
          <w:rFonts w:ascii="Times New Roman" w:hAnsi="Times New Roman" w:cs="Times New Roman"/>
          <w:sz w:val="24"/>
          <w:szCs w:val="24"/>
          <w:vertAlign w:val="superscript"/>
        </w:rPr>
        <w:t>++</w:t>
      </w:r>
      <w:r>
        <w:rPr>
          <w:rFonts w:ascii="Times New Roman" w:hAnsi="Times New Roman" w:cs="Times New Roman"/>
          <w:sz w:val="24"/>
          <w:szCs w:val="24"/>
          <w:vertAlign w:val="superscript"/>
        </w:rPr>
        <w:t xml:space="preserve"> </w:t>
      </w:r>
      <w:r>
        <w:rPr>
          <w:rFonts w:ascii="Times New Roman" w:hAnsi="Times New Roman" w:cs="Times New Roman"/>
          <w:sz w:val="24"/>
          <w:szCs w:val="24"/>
        </w:rPr>
        <w:t>Adalah bahasa pemograman komputer C</w:t>
      </w:r>
      <w:r w:rsidRPr="00AE31EE">
        <w:rPr>
          <w:rFonts w:ascii="Times New Roman" w:hAnsi="Times New Roman" w:cs="Times New Roman"/>
          <w:sz w:val="24"/>
          <w:szCs w:val="24"/>
          <w:vertAlign w:val="superscript"/>
        </w:rPr>
        <w:t>++</w:t>
      </w:r>
      <w:r>
        <w:rPr>
          <w:rFonts w:ascii="Times New Roman" w:hAnsi="Times New Roman" w:cs="Times New Roman"/>
          <w:sz w:val="24"/>
          <w:szCs w:val="24"/>
          <w:vertAlign w:val="superscript"/>
        </w:rPr>
        <w:t xml:space="preserve"> </w:t>
      </w:r>
      <w:r>
        <w:rPr>
          <w:rFonts w:ascii="Times New Roman" w:hAnsi="Times New Roman" w:cs="Times New Roman"/>
          <w:sz w:val="24"/>
          <w:szCs w:val="24"/>
        </w:rPr>
        <w:t>dikembangkan di Bell Labs pada awal tahun 1970an. Bahasa itu diturunkan dari bahasa sebelumnya yaitu BCL. Pada awalnya bahasa tersebut dirancang sebagai bahasa pemograman yang dijalankan pada sistem Unix.</w:t>
      </w:r>
    </w:p>
    <w:p w14:paraId="0D73F798" w14:textId="77777777" w:rsidR="004B599C" w:rsidRDefault="004B599C" w:rsidP="001D2377">
      <w:pPr>
        <w:pStyle w:val="ListParagraph"/>
        <w:numPr>
          <w:ilvl w:val="0"/>
          <w:numId w:val="44"/>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C</w:t>
      </w:r>
    </w:p>
    <w:p w14:paraId="34EE3A0B"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Bahasa C adalah bahasa BCPL yang dikembangkan oleh Martin Richard pada tahun 1976. Bahasa ini memberikan ide kepada Ken Thompson yang kemudian mengembangkan bahasa yang disebut dengan B.</w:t>
      </w:r>
    </w:p>
    <w:p w14:paraId="323577D6" w14:textId="77777777" w:rsidR="004B599C" w:rsidRDefault="004B599C" w:rsidP="001D2377">
      <w:pPr>
        <w:pStyle w:val="ListParagraph"/>
        <w:numPr>
          <w:ilvl w:val="0"/>
          <w:numId w:val="44"/>
        </w:numPr>
        <w:spacing w:line="360" w:lineRule="auto"/>
        <w:jc w:val="both"/>
        <w:rPr>
          <w:rFonts w:ascii="Times New Roman" w:hAnsi="Times New Roman" w:cs="Times New Roman"/>
          <w:sz w:val="24"/>
          <w:szCs w:val="24"/>
        </w:rPr>
      </w:pPr>
      <w:r>
        <w:rPr>
          <w:rFonts w:ascii="Times New Roman" w:hAnsi="Times New Roman" w:cs="Times New Roman"/>
          <w:sz w:val="24"/>
          <w:szCs w:val="24"/>
        </w:rPr>
        <w:t>Assembly</w:t>
      </w:r>
    </w:p>
    <w:p w14:paraId="48431D4A"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Assembly merupakan bahasa dasar mesin, meskipun saat ini telah banyak bahasa pemograman tingkat tinggi yang lebih sederhana dan mudah dipahami.</w:t>
      </w:r>
    </w:p>
    <w:p w14:paraId="51C783D6" w14:textId="77777777" w:rsidR="004B599C" w:rsidRDefault="004B599C" w:rsidP="001D2377">
      <w:pPr>
        <w:pStyle w:val="ListParagraph"/>
        <w:numPr>
          <w:ilvl w:val="1"/>
          <w:numId w:val="16"/>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Software Aplikasi</w:t>
      </w:r>
    </w:p>
    <w:p w14:paraId="6E198E6B" w14:textId="77777777" w:rsidR="004B599C" w:rsidRDefault="004B599C" w:rsidP="001D2377">
      <w:pPr>
        <w:pStyle w:val="ListParagraph"/>
        <w:numPr>
          <w:ilvl w:val="0"/>
          <w:numId w:val="17"/>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Software Aplikasi</w:t>
      </w:r>
    </w:p>
    <w:p w14:paraId="65798B5E"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Software Aplikasi adalah secara umum dapat diartikan sebagai sekumpulan data-data elektronik yang tersimpan dan diatur oleh komputer yang berupa program atau instruksi untuk menjalankan dan mengeksekusi suatu perintah.</w:t>
      </w:r>
    </w:p>
    <w:p w14:paraId="02E46F97" w14:textId="77777777" w:rsidR="004B599C" w:rsidRDefault="004B599C" w:rsidP="001D2377">
      <w:pPr>
        <w:pStyle w:val="ListParagraph"/>
        <w:numPr>
          <w:ilvl w:val="0"/>
          <w:numId w:val="17"/>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oftware Aplikasi</w:t>
      </w:r>
    </w:p>
    <w:p w14:paraId="1099B08D"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Terdapat beragam jenis software aplikasi yang ada dengan fungsi yang berbeda yaitu :</w:t>
      </w:r>
    </w:p>
    <w:p w14:paraId="7316C9A5" w14:textId="77777777" w:rsidR="004B599C" w:rsidRDefault="004B599C" w:rsidP="001D2377">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Driver Pack</w:t>
      </w:r>
    </w:p>
    <w:p w14:paraId="4C42A72B" w14:textId="5FEC5B6E"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lastRenderedPageBreak/>
        <w:t xml:space="preserve">Driver Pack Solution v14  x86/x64 merupakan kumpulan dan gudangnya dari driver-driver semua perangkat komputer. Dengan menggunakan DriverPack Solution x86/x64 hampir semua driver akan terdeteksi dengan baik.  </w:t>
      </w:r>
    </w:p>
    <w:p w14:paraId="097C7AD5" w14:textId="4AD18E46" w:rsidR="00F50233" w:rsidRDefault="00F50233" w:rsidP="00F50233">
      <w:pPr>
        <w:pStyle w:val="ListParagraph"/>
        <w:spacing w:line="360" w:lineRule="auto"/>
        <w:ind w:left="2203" w:firstLine="632"/>
        <w:jc w:val="center"/>
        <w:rPr>
          <w:rFonts w:ascii="Times New Roman" w:hAnsi="Times New Roman" w:cs="Times New Roman"/>
          <w:sz w:val="24"/>
          <w:szCs w:val="24"/>
        </w:rPr>
      </w:pPr>
      <w:r>
        <w:rPr>
          <w:noProof/>
        </w:rPr>
        <w:drawing>
          <wp:inline distT="0" distB="0" distL="0" distR="0" wp14:anchorId="4089B8A6" wp14:editId="7AAC3AB9">
            <wp:extent cx="2220595" cy="703641"/>
            <wp:effectExtent l="0" t="0" r="0" b="1270"/>
            <wp:docPr id="51" name="Picture 51" descr="Driver Pack Solution 2015 Free Download - lasopamanag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river Pack Solution 2015 Free Download - lasopamanagement"/>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256742" cy="715095"/>
                    </a:xfrm>
                    <a:prstGeom prst="rect">
                      <a:avLst/>
                    </a:prstGeom>
                    <a:noFill/>
                    <a:ln>
                      <a:noFill/>
                    </a:ln>
                  </pic:spPr>
                </pic:pic>
              </a:graphicData>
            </a:graphic>
          </wp:inline>
        </w:drawing>
      </w:r>
    </w:p>
    <w:p w14:paraId="644BEC84" w14:textId="53338B57" w:rsidR="00713065" w:rsidRPr="00713065" w:rsidRDefault="00713065" w:rsidP="00F50233">
      <w:pPr>
        <w:pStyle w:val="ListParagraph"/>
        <w:spacing w:line="360" w:lineRule="auto"/>
        <w:ind w:left="2203" w:firstLine="632"/>
        <w:jc w:val="center"/>
        <w:rPr>
          <w:rFonts w:ascii="Times New Roman" w:hAnsi="Times New Roman" w:cs="Times New Roman"/>
          <w:sz w:val="24"/>
          <w:szCs w:val="24"/>
        </w:rPr>
      </w:pPr>
      <w:r w:rsidRPr="00713065">
        <w:rPr>
          <w:rFonts w:ascii="Times New Roman" w:hAnsi="Times New Roman" w:cs="Times New Roman"/>
          <w:b/>
          <w:bCs/>
          <w:sz w:val="24"/>
          <w:szCs w:val="24"/>
        </w:rPr>
        <w:t>Gambar 1.1.40 :</w:t>
      </w:r>
      <w:r>
        <w:rPr>
          <w:rFonts w:ascii="Times New Roman" w:hAnsi="Times New Roman" w:cs="Times New Roman"/>
          <w:b/>
          <w:bCs/>
          <w:sz w:val="24"/>
          <w:szCs w:val="24"/>
        </w:rPr>
        <w:t xml:space="preserve"> </w:t>
      </w:r>
      <w:r>
        <w:rPr>
          <w:rFonts w:ascii="Times New Roman" w:hAnsi="Times New Roman" w:cs="Times New Roman"/>
          <w:sz w:val="24"/>
          <w:szCs w:val="24"/>
        </w:rPr>
        <w:t>Logo Driverpack Solution</w:t>
      </w:r>
    </w:p>
    <w:p w14:paraId="3413E993" w14:textId="77777777" w:rsidR="004B599C" w:rsidRDefault="004B599C" w:rsidP="001D2377">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Microsoft Office</w:t>
      </w:r>
    </w:p>
    <w:p w14:paraId="7AF474C8" w14:textId="3C55B8D4"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Microsoft Office adalah sebuah paket aplikasi perkantoran buatan Microsoft yang mempunyai beberapa fungsi diantaranya Microsoft Word (pengolah data), Microsoft Excel (pengolah angka), Microsoft Power Point (Presentasi), Microsoft Acces (Databases) dan lain-lain.</w:t>
      </w:r>
    </w:p>
    <w:p w14:paraId="3FA06CF7" w14:textId="70D3BB02" w:rsidR="00F50233" w:rsidRDefault="00F50233" w:rsidP="00F50233">
      <w:pPr>
        <w:pStyle w:val="ListParagraph"/>
        <w:spacing w:line="360" w:lineRule="auto"/>
        <w:ind w:left="2203" w:firstLine="632"/>
        <w:jc w:val="center"/>
        <w:rPr>
          <w:rFonts w:ascii="Times New Roman" w:hAnsi="Times New Roman" w:cs="Times New Roman"/>
          <w:sz w:val="24"/>
          <w:szCs w:val="24"/>
        </w:rPr>
      </w:pPr>
      <w:r>
        <w:rPr>
          <w:noProof/>
        </w:rPr>
        <w:drawing>
          <wp:inline distT="0" distB="0" distL="0" distR="0" wp14:anchorId="20C71F0C" wp14:editId="34D7193B">
            <wp:extent cx="1906270" cy="6105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22979" cy="615877"/>
                    </a:xfrm>
                    <a:prstGeom prst="rect">
                      <a:avLst/>
                    </a:prstGeom>
                    <a:noFill/>
                    <a:ln>
                      <a:noFill/>
                    </a:ln>
                  </pic:spPr>
                </pic:pic>
              </a:graphicData>
            </a:graphic>
          </wp:inline>
        </w:drawing>
      </w:r>
    </w:p>
    <w:p w14:paraId="05BA2155" w14:textId="63C6553B" w:rsidR="00713065" w:rsidRPr="00713065" w:rsidRDefault="00713065" w:rsidP="00F50233">
      <w:pPr>
        <w:pStyle w:val="ListParagraph"/>
        <w:spacing w:line="360" w:lineRule="auto"/>
        <w:ind w:left="2203" w:firstLine="632"/>
        <w:jc w:val="center"/>
        <w:rPr>
          <w:rFonts w:ascii="Times New Roman" w:hAnsi="Times New Roman" w:cs="Times New Roman"/>
          <w:sz w:val="24"/>
          <w:szCs w:val="24"/>
        </w:rPr>
      </w:pPr>
      <w:r w:rsidRPr="00713065">
        <w:rPr>
          <w:rFonts w:ascii="Times New Roman" w:hAnsi="Times New Roman" w:cs="Times New Roman"/>
          <w:b/>
          <w:bCs/>
          <w:sz w:val="24"/>
          <w:szCs w:val="24"/>
        </w:rPr>
        <w:t>Gambar 1.1.41 :</w:t>
      </w:r>
      <w:r>
        <w:rPr>
          <w:rFonts w:ascii="Times New Roman" w:hAnsi="Times New Roman" w:cs="Times New Roman"/>
          <w:b/>
          <w:bCs/>
          <w:sz w:val="24"/>
          <w:szCs w:val="24"/>
        </w:rPr>
        <w:t xml:space="preserve"> </w:t>
      </w:r>
      <w:r>
        <w:rPr>
          <w:rFonts w:ascii="Times New Roman" w:hAnsi="Times New Roman" w:cs="Times New Roman"/>
          <w:sz w:val="24"/>
          <w:szCs w:val="24"/>
        </w:rPr>
        <w:t>Logo Microsoft Office</w:t>
      </w:r>
    </w:p>
    <w:p w14:paraId="0F310855" w14:textId="77777777" w:rsidR="004B599C" w:rsidRDefault="004B599C" w:rsidP="001D2377">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Desain Grafis</w:t>
      </w:r>
    </w:p>
    <w:p w14:paraId="6719591A" w14:textId="77777777" w:rsidR="004B599C" w:rsidRDefault="004B599C" w:rsidP="001D2377">
      <w:pPr>
        <w:pStyle w:val="ListParagraph"/>
        <w:numPr>
          <w:ilvl w:val="0"/>
          <w:numId w:val="17"/>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Adobe PhotoShop</w:t>
      </w:r>
    </w:p>
    <w:p w14:paraId="527C2B70" w14:textId="3AEFBA82"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PhotoShop adalah perangkat lunak editor citra buatan Adobe System yang dikhusukan untuk pengeditan foto atau gambar dan pembuatan efek</w:t>
      </w:r>
    </w:p>
    <w:p w14:paraId="19D2F169" w14:textId="59A9538B" w:rsidR="00F50233" w:rsidRDefault="00F50233" w:rsidP="00F50233">
      <w:pPr>
        <w:pStyle w:val="ListParagraph"/>
        <w:spacing w:line="360" w:lineRule="auto"/>
        <w:ind w:left="2552" w:firstLine="567"/>
        <w:jc w:val="center"/>
        <w:rPr>
          <w:rFonts w:ascii="Times New Roman" w:hAnsi="Times New Roman" w:cs="Times New Roman"/>
          <w:sz w:val="24"/>
          <w:szCs w:val="24"/>
        </w:rPr>
      </w:pPr>
      <w:r>
        <w:rPr>
          <w:noProof/>
        </w:rPr>
        <w:lastRenderedPageBreak/>
        <w:drawing>
          <wp:inline distT="0" distB="0" distL="0" distR="0" wp14:anchorId="31E2FCF5" wp14:editId="6B3450B9">
            <wp:extent cx="1962150" cy="1962150"/>
            <wp:effectExtent l="0" t="0" r="0" b="0"/>
            <wp:docPr id="53" name="Picture 53" descr="Apa Itu Photoshop | Biel is 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Apa Itu Photoshop | Biel is Me"/>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62150" cy="1962150"/>
                    </a:xfrm>
                    <a:prstGeom prst="rect">
                      <a:avLst/>
                    </a:prstGeom>
                    <a:noFill/>
                    <a:ln>
                      <a:noFill/>
                    </a:ln>
                  </pic:spPr>
                </pic:pic>
              </a:graphicData>
            </a:graphic>
          </wp:inline>
        </w:drawing>
      </w:r>
    </w:p>
    <w:p w14:paraId="4FF6CE4B" w14:textId="056DCF31" w:rsidR="00713065" w:rsidRPr="001561B2" w:rsidRDefault="00713065" w:rsidP="00F50233">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2 :</w:t>
      </w:r>
      <w:r w:rsidR="001561B2">
        <w:rPr>
          <w:rFonts w:ascii="Times New Roman" w:hAnsi="Times New Roman" w:cs="Times New Roman"/>
          <w:b/>
          <w:bCs/>
          <w:sz w:val="24"/>
          <w:szCs w:val="24"/>
        </w:rPr>
        <w:t xml:space="preserve"> </w:t>
      </w:r>
      <w:r w:rsidR="001561B2" w:rsidRPr="001561B2">
        <w:rPr>
          <w:rFonts w:ascii="Times New Roman" w:hAnsi="Times New Roman" w:cs="Times New Roman"/>
          <w:sz w:val="24"/>
          <w:szCs w:val="24"/>
        </w:rPr>
        <w:t>logo Photoshop</w:t>
      </w:r>
    </w:p>
    <w:p w14:paraId="009B3E3C" w14:textId="77777777" w:rsidR="004B599C" w:rsidRDefault="004B599C" w:rsidP="001D2377">
      <w:pPr>
        <w:pStyle w:val="ListParagraph"/>
        <w:numPr>
          <w:ilvl w:val="0"/>
          <w:numId w:val="17"/>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PhotoScape</w:t>
      </w:r>
    </w:p>
    <w:p w14:paraId="5EAF2F67" w14:textId="5109CB48"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plikasi Photoscape merupakan aplikasi yang cukup banyak digunakan dan dikenal oleh banyak orang di dunia.Aplikasi photoscape adalah satu dari beberapa aplikasi foto editor yang dapat melakukan banyak hal namun dapat digunakan tanpa harus membayar.</w:t>
      </w:r>
    </w:p>
    <w:p w14:paraId="7FC86F94" w14:textId="60B241B9"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1D5F7D4B" wp14:editId="1F750A9B">
            <wp:extent cx="1257300" cy="1110277"/>
            <wp:effectExtent l="0" t="0" r="0" b="0"/>
            <wp:docPr id="54" name="Picture 54" descr="BelajarPintar: Cara membuat logo PHOTO SCAPE di corel dr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elajarPintar: Cara membuat logo PHOTO SCAPE di corel draw."/>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88309" cy="1137660"/>
                    </a:xfrm>
                    <a:prstGeom prst="rect">
                      <a:avLst/>
                    </a:prstGeom>
                    <a:noFill/>
                    <a:ln>
                      <a:noFill/>
                    </a:ln>
                  </pic:spPr>
                </pic:pic>
              </a:graphicData>
            </a:graphic>
          </wp:inline>
        </w:drawing>
      </w:r>
    </w:p>
    <w:p w14:paraId="106E873E" w14:textId="7ACA45CE"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3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Photoshop</w:t>
      </w:r>
    </w:p>
    <w:p w14:paraId="01BA77B0" w14:textId="77777777" w:rsidR="004B599C" w:rsidRDefault="004B599C" w:rsidP="001D2377">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Internet Software</w:t>
      </w:r>
    </w:p>
    <w:p w14:paraId="698E3DC7" w14:textId="77777777" w:rsidR="004B599C" w:rsidRDefault="004B599C" w:rsidP="001D2377">
      <w:pPr>
        <w:pStyle w:val="ListParagraph"/>
        <w:numPr>
          <w:ilvl w:val="0"/>
          <w:numId w:val="17"/>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Mozilla firefox</w:t>
      </w:r>
    </w:p>
    <w:p w14:paraId="10E4E6E5" w14:textId="68249088"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Mozilla Firefox adalah peramban web antar platform gratis yang dikembangkan oleh Yayasan Mozilla dan ratusan sukarelawan.</w:t>
      </w:r>
    </w:p>
    <w:p w14:paraId="5DC9A266" w14:textId="47FE41C7"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6FF1B5F1" wp14:editId="3FC33CA4">
            <wp:extent cx="1174580" cy="1106802"/>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205148" cy="1135606"/>
                    </a:xfrm>
                    <a:prstGeom prst="rect">
                      <a:avLst/>
                    </a:prstGeom>
                    <a:noFill/>
                    <a:ln>
                      <a:noFill/>
                    </a:ln>
                  </pic:spPr>
                </pic:pic>
              </a:graphicData>
            </a:graphic>
          </wp:inline>
        </w:drawing>
      </w:r>
    </w:p>
    <w:p w14:paraId="002E59C5" w14:textId="7195B6DA"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4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Mozilla Firefox</w:t>
      </w:r>
    </w:p>
    <w:p w14:paraId="387AA360" w14:textId="77777777" w:rsidR="004B599C" w:rsidRDefault="004B599C" w:rsidP="001D2377">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ultimedia</w:t>
      </w:r>
    </w:p>
    <w:p w14:paraId="53DA7EF4" w14:textId="77777777" w:rsidR="004B599C" w:rsidRDefault="004B599C" w:rsidP="001D2377">
      <w:pPr>
        <w:pStyle w:val="ListParagraph"/>
        <w:numPr>
          <w:ilvl w:val="0"/>
          <w:numId w:val="17"/>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Winamp</w:t>
      </w:r>
    </w:p>
    <w:p w14:paraId="004531C2" w14:textId="3FFA3FF0"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 xml:space="preserve">Winamp merupakan perangkat lunak freeware atau shareware multiformat yang skinnable. </w:t>
      </w:r>
    </w:p>
    <w:p w14:paraId="7E73A44A" w14:textId="5F9281E2"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7EF6349" wp14:editId="3516D593">
            <wp:extent cx="1000125" cy="894883"/>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130584" cy="1011614"/>
                    </a:xfrm>
                    <a:prstGeom prst="rect">
                      <a:avLst/>
                    </a:prstGeom>
                    <a:noFill/>
                    <a:ln>
                      <a:noFill/>
                    </a:ln>
                  </pic:spPr>
                </pic:pic>
              </a:graphicData>
            </a:graphic>
          </wp:inline>
        </w:drawing>
      </w:r>
    </w:p>
    <w:p w14:paraId="128DAB7F" w14:textId="4A84BA8C"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5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Winamp</w:t>
      </w:r>
    </w:p>
    <w:p w14:paraId="79928E27" w14:textId="77777777" w:rsidR="004B599C" w:rsidRDefault="004B599C" w:rsidP="001D2377">
      <w:pPr>
        <w:pStyle w:val="ListParagraph"/>
        <w:numPr>
          <w:ilvl w:val="0"/>
          <w:numId w:val="17"/>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K-line Codec Pack</w:t>
      </w:r>
    </w:p>
    <w:p w14:paraId="06647498" w14:textId="480C2BB0"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K-Lite Codec Pack Full merupakan Freeware paket kumpulan Codec.K-Lite Codec Pack dirancang sangat user-friendly sebagai solusi untuk pemutaran semua file film atau movie. Dengan K-Lite Codec Pack dapat memainkan semua format film populer dan bahkan beberapa format langka.</w:t>
      </w:r>
    </w:p>
    <w:p w14:paraId="15F4DD20" w14:textId="1615399C"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1E312C21" wp14:editId="1F82A15F">
            <wp:extent cx="1769489" cy="1104900"/>
            <wp:effectExtent l="0" t="0" r="2540" b="0"/>
            <wp:docPr id="57" name="Picture 57" descr="Media Player Classic Home Cinema K-Lite Codec Pack, PNG, 512x512px, Media  Player Classic, Area, Br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Media Player Classic Home Cinema K-Lite Codec Pack, PNG, 512x512px, Media  Player Classic, Area, Brand,"/>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791870" cy="1118875"/>
                    </a:xfrm>
                    <a:prstGeom prst="rect">
                      <a:avLst/>
                    </a:prstGeom>
                    <a:noFill/>
                    <a:ln>
                      <a:noFill/>
                    </a:ln>
                  </pic:spPr>
                </pic:pic>
              </a:graphicData>
            </a:graphic>
          </wp:inline>
        </w:drawing>
      </w:r>
    </w:p>
    <w:p w14:paraId="474FD476" w14:textId="52511F72"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6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K-Line Codec Pack</w:t>
      </w:r>
    </w:p>
    <w:p w14:paraId="6276B409" w14:textId="77777777" w:rsidR="00713065" w:rsidRDefault="00713065" w:rsidP="0017393E">
      <w:pPr>
        <w:pStyle w:val="ListParagraph"/>
        <w:spacing w:line="360" w:lineRule="auto"/>
        <w:ind w:left="2552" w:firstLine="567"/>
        <w:jc w:val="center"/>
        <w:rPr>
          <w:rFonts w:ascii="Times New Roman" w:hAnsi="Times New Roman" w:cs="Times New Roman"/>
          <w:sz w:val="24"/>
          <w:szCs w:val="24"/>
        </w:rPr>
      </w:pPr>
    </w:p>
    <w:p w14:paraId="56D9A7D6" w14:textId="77777777" w:rsidR="004B599C" w:rsidRDefault="004B599C" w:rsidP="001D2377">
      <w:pPr>
        <w:pStyle w:val="ListParagraph"/>
        <w:numPr>
          <w:ilvl w:val="0"/>
          <w:numId w:val="17"/>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WebcamMax</w:t>
      </w:r>
    </w:p>
    <w:p w14:paraId="7708948E"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ebcamMax adalah sebuah software yang bisa digunakan sebagai software pendukung webcam.WebcamMax tidak seperti software Webcam yang lain.</w:t>
      </w:r>
    </w:p>
    <w:p w14:paraId="1F38074B" w14:textId="7F0394C4"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ebcamMax memiliki fitur tambahan yaitu dengan adanya macam-macam efek yang akan membuat hasil webcam semakin baik.</w:t>
      </w:r>
    </w:p>
    <w:p w14:paraId="476F1BC3" w14:textId="7EE5A4BE"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lastRenderedPageBreak/>
        <w:drawing>
          <wp:inline distT="0" distB="0" distL="0" distR="0" wp14:anchorId="24A4BDBF" wp14:editId="2945623B">
            <wp:extent cx="2220806" cy="1143000"/>
            <wp:effectExtent l="0" t="0" r="8255" b="0"/>
            <wp:docPr id="58" name="Picture 58" descr="Download WebcamMax Terbaru 2021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ownload WebcamMax Terbaru 2021 (Free Download)"/>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249234" cy="1157631"/>
                    </a:xfrm>
                    <a:prstGeom prst="rect">
                      <a:avLst/>
                    </a:prstGeom>
                    <a:noFill/>
                    <a:ln>
                      <a:noFill/>
                    </a:ln>
                  </pic:spPr>
                </pic:pic>
              </a:graphicData>
            </a:graphic>
          </wp:inline>
        </w:drawing>
      </w:r>
    </w:p>
    <w:p w14:paraId="4AEE074E" w14:textId="5B8D0D70" w:rsidR="00713065" w:rsidRPr="001561B2" w:rsidRDefault="00713065" w:rsidP="001561B2">
      <w:pPr>
        <w:pStyle w:val="ListParagraph"/>
        <w:spacing w:line="360" w:lineRule="auto"/>
        <w:ind w:left="2552" w:firstLine="567"/>
        <w:rPr>
          <w:rFonts w:ascii="Times New Roman" w:hAnsi="Times New Roman" w:cs="Times New Roman"/>
          <w:sz w:val="24"/>
          <w:szCs w:val="24"/>
        </w:rPr>
      </w:pPr>
      <w:r w:rsidRPr="00713065">
        <w:rPr>
          <w:rFonts w:ascii="Times New Roman" w:hAnsi="Times New Roman" w:cs="Times New Roman"/>
          <w:b/>
          <w:bCs/>
          <w:sz w:val="24"/>
          <w:szCs w:val="24"/>
        </w:rPr>
        <w:t>Gambar 1.1.47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WebcamMax</w:t>
      </w:r>
    </w:p>
    <w:p w14:paraId="437C9DE4" w14:textId="77777777" w:rsidR="004B599C" w:rsidRDefault="004B599C" w:rsidP="001D2377">
      <w:pPr>
        <w:pStyle w:val="ListParagraph"/>
        <w:numPr>
          <w:ilvl w:val="0"/>
          <w:numId w:val="17"/>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Adobe Flash Player</w:t>
      </w:r>
    </w:p>
    <w:p w14:paraId="1EC1FEE9" w14:textId="127AB29D"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Flash adalah salah satu perangkat lunak komputer yang merupakan produk unggulan Adobe Systems. Adobe Flash digunakan untuk membuat gambar vektor maupun animasi gambar tersebut.</w:t>
      </w:r>
    </w:p>
    <w:p w14:paraId="0822DA79" w14:textId="6AFCFC1E"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AB5B9E8" wp14:editId="129B7700">
            <wp:extent cx="1133475" cy="11334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p w14:paraId="0660FD8B" w14:textId="75BDE24D"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8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Adobe Flash Player</w:t>
      </w:r>
    </w:p>
    <w:p w14:paraId="135CE446" w14:textId="77777777" w:rsidR="004B599C" w:rsidRDefault="004B599C" w:rsidP="001D2377">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Aplikasi Pendukung</w:t>
      </w:r>
    </w:p>
    <w:p w14:paraId="6DAE0AAC" w14:textId="77777777" w:rsidR="004B599C" w:rsidRDefault="004B599C" w:rsidP="001D2377">
      <w:pPr>
        <w:pStyle w:val="ListParagraph"/>
        <w:numPr>
          <w:ilvl w:val="0"/>
          <w:numId w:val="17"/>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Adobe Reader</w:t>
      </w:r>
    </w:p>
    <w:p w14:paraId="48DC5FFF" w14:textId="71757DEB"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Reader adalah perangkat lunak pertama yang mendukung Portable Document Format (PDF) milik Adobe System, sejenis format data dokumen. Terdiri dari Adobe Reader yang hanya dapat menampilkan dan mencetak dokumen dan tersedia secara grafis dan Adobe Reader untuk menyunting dokumen.</w:t>
      </w:r>
    </w:p>
    <w:p w14:paraId="436C9A5B" w14:textId="574D9BCC"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36D447A8" wp14:editId="7B6625A5">
            <wp:extent cx="1066800" cy="1038352"/>
            <wp:effectExtent l="0" t="0" r="0" b="9525"/>
            <wp:docPr id="60" name="Picture 60" descr="Adobe Acrobat Logo Vector (.AI)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dobe Acrobat Logo Vector (.AI) Free Download"/>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073221" cy="1044602"/>
                    </a:xfrm>
                    <a:prstGeom prst="rect">
                      <a:avLst/>
                    </a:prstGeom>
                    <a:noFill/>
                    <a:ln>
                      <a:noFill/>
                    </a:ln>
                  </pic:spPr>
                </pic:pic>
              </a:graphicData>
            </a:graphic>
          </wp:inline>
        </w:drawing>
      </w:r>
    </w:p>
    <w:p w14:paraId="575ED014" w14:textId="7CF7BE9C" w:rsidR="00713065" w:rsidRPr="006A0C4C"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9 :</w:t>
      </w:r>
      <w:r w:rsidR="001561B2">
        <w:rPr>
          <w:rFonts w:ascii="Times New Roman" w:hAnsi="Times New Roman" w:cs="Times New Roman"/>
          <w:b/>
          <w:bCs/>
          <w:sz w:val="24"/>
          <w:szCs w:val="24"/>
        </w:rPr>
        <w:t xml:space="preserve"> </w:t>
      </w:r>
      <w:r w:rsidR="006A0C4C">
        <w:rPr>
          <w:rFonts w:ascii="Times New Roman" w:hAnsi="Times New Roman" w:cs="Times New Roman"/>
          <w:sz w:val="24"/>
          <w:szCs w:val="24"/>
        </w:rPr>
        <w:t>Logo Adobe Reader</w:t>
      </w:r>
    </w:p>
    <w:p w14:paraId="495B88B0" w14:textId="77777777" w:rsidR="004B599C" w:rsidRDefault="004B599C" w:rsidP="001D2377">
      <w:pPr>
        <w:pStyle w:val="ListParagraph"/>
        <w:numPr>
          <w:ilvl w:val="0"/>
          <w:numId w:val="17"/>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lastRenderedPageBreak/>
        <w:t>Winrar</w:t>
      </w:r>
    </w:p>
    <w:p w14:paraId="5797939D" w14:textId="18BF138B"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inrar adalah sebuah aplikasi yang sering digunakan untuk memadatkan file. Selain itu juga digunakan untuk menyederhanakan banyak file hingga dapat disatukan dalam satu file.</w:t>
      </w:r>
    </w:p>
    <w:p w14:paraId="755D84D9" w14:textId="65CCB520"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F20444D" wp14:editId="6D765A60">
            <wp:extent cx="1066800" cy="1066800"/>
            <wp:effectExtent l="0" t="0" r="0" b="0"/>
            <wp:docPr id="61" name="Picture 61" descr="WinRAR Logo Download V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WinRAR Logo Download Vector"/>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14:paraId="794D7260" w14:textId="5A23132F" w:rsidR="00713065" w:rsidRPr="006A0C4C"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 50 :</w:t>
      </w:r>
      <w:r w:rsidR="006A0C4C">
        <w:rPr>
          <w:rFonts w:ascii="Times New Roman" w:hAnsi="Times New Roman" w:cs="Times New Roman"/>
          <w:b/>
          <w:bCs/>
          <w:sz w:val="24"/>
          <w:szCs w:val="24"/>
        </w:rPr>
        <w:t xml:space="preserve"> </w:t>
      </w:r>
      <w:r w:rsidR="006A0C4C">
        <w:rPr>
          <w:rFonts w:ascii="Times New Roman" w:hAnsi="Times New Roman" w:cs="Times New Roman"/>
          <w:sz w:val="24"/>
          <w:szCs w:val="24"/>
        </w:rPr>
        <w:t>Logo Winrar</w:t>
      </w:r>
    </w:p>
    <w:p w14:paraId="6D06D968" w14:textId="77777777" w:rsidR="004B599C" w:rsidRDefault="004B599C" w:rsidP="001D2377">
      <w:pPr>
        <w:pStyle w:val="ListParagraph"/>
        <w:numPr>
          <w:ilvl w:val="0"/>
          <w:numId w:val="17"/>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TeraCopy</w:t>
      </w:r>
    </w:p>
    <w:p w14:paraId="3ACF4FC9" w14:textId="70761812"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TeraCopy adalah aplikasi yang dapat digunakan untuk membantu proses pemindahan file dengan kecepatan maksimum. Kelebihannya yaitu kecepatannya dalam memngcopykan data yang sangat cepat sehingga data kapasitas besar pun tak jadi masalah.</w:t>
      </w:r>
    </w:p>
    <w:p w14:paraId="7D866CD6" w14:textId="6F904519"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5B4C1589" wp14:editId="4584DEBA">
            <wp:extent cx="1457325" cy="1085850"/>
            <wp:effectExtent l="0" t="0" r="9525" b="0"/>
            <wp:docPr id="62" name="Picture 62" descr="Download Teracopy (64-bit) for Windows 10 - Windowst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ownload Teracopy (64-bit) for Windows 10 - Windowstan"/>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457325" cy="1085850"/>
                    </a:xfrm>
                    <a:prstGeom prst="rect">
                      <a:avLst/>
                    </a:prstGeom>
                    <a:noFill/>
                    <a:ln>
                      <a:noFill/>
                    </a:ln>
                  </pic:spPr>
                </pic:pic>
              </a:graphicData>
            </a:graphic>
          </wp:inline>
        </w:drawing>
      </w:r>
    </w:p>
    <w:p w14:paraId="0CB7BEFB" w14:textId="7F4827C4" w:rsidR="00713065"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51 :</w:t>
      </w:r>
      <w:r w:rsidR="006A0C4C">
        <w:rPr>
          <w:rFonts w:ascii="Times New Roman" w:hAnsi="Times New Roman" w:cs="Times New Roman"/>
          <w:b/>
          <w:bCs/>
          <w:sz w:val="24"/>
          <w:szCs w:val="24"/>
        </w:rPr>
        <w:t xml:space="preserve"> </w:t>
      </w:r>
      <w:r w:rsidR="006A0C4C">
        <w:rPr>
          <w:rFonts w:ascii="Times New Roman" w:hAnsi="Times New Roman" w:cs="Times New Roman"/>
          <w:sz w:val="24"/>
          <w:szCs w:val="24"/>
        </w:rPr>
        <w:t>Logo Teracopy</w:t>
      </w:r>
    </w:p>
    <w:p w14:paraId="0E2A797A" w14:textId="0E82E6C2" w:rsidR="006A0C4C" w:rsidRDefault="006A0C4C" w:rsidP="0017393E">
      <w:pPr>
        <w:pStyle w:val="ListParagraph"/>
        <w:spacing w:line="360" w:lineRule="auto"/>
        <w:ind w:left="2552" w:firstLine="567"/>
        <w:jc w:val="center"/>
        <w:rPr>
          <w:rFonts w:ascii="Times New Roman" w:hAnsi="Times New Roman" w:cs="Times New Roman"/>
          <w:sz w:val="24"/>
          <w:szCs w:val="24"/>
        </w:rPr>
      </w:pPr>
    </w:p>
    <w:p w14:paraId="4EDB651C" w14:textId="77777777" w:rsidR="006A0C4C" w:rsidRPr="006A0C4C" w:rsidRDefault="006A0C4C" w:rsidP="0017393E">
      <w:pPr>
        <w:pStyle w:val="ListParagraph"/>
        <w:spacing w:line="360" w:lineRule="auto"/>
        <w:ind w:left="2552" w:firstLine="567"/>
        <w:jc w:val="center"/>
        <w:rPr>
          <w:rFonts w:ascii="Times New Roman" w:hAnsi="Times New Roman" w:cs="Times New Roman"/>
          <w:sz w:val="24"/>
          <w:szCs w:val="24"/>
        </w:rPr>
      </w:pPr>
    </w:p>
    <w:p w14:paraId="3E34A62A" w14:textId="77777777" w:rsidR="004B599C" w:rsidRDefault="004B599C" w:rsidP="001D2377">
      <w:pPr>
        <w:pStyle w:val="ListParagraph"/>
        <w:numPr>
          <w:ilvl w:val="0"/>
          <w:numId w:val="17"/>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Nero Burning ROM</w:t>
      </w:r>
    </w:p>
    <w:p w14:paraId="04D7726D" w14:textId="15616D20"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Fungsi utama Nero Burning ROM adalah untuk membakar data pada keping CD atau DVD hingga Blue Ray. Program ini merupakan bagian penting pada paket utama Nero Multimedia Suite 10 Platinum HD.</w:t>
      </w:r>
    </w:p>
    <w:p w14:paraId="55A41926" w14:textId="79BE2304"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lastRenderedPageBreak/>
        <w:drawing>
          <wp:inline distT="0" distB="0" distL="0" distR="0" wp14:anchorId="0C45280B" wp14:editId="5413DD54">
            <wp:extent cx="2124075" cy="1111750"/>
            <wp:effectExtent l="0" t="0" r="0" b="0"/>
            <wp:docPr id="63" name="Picture 63" descr="Nero Burning ROM 2020 Full Version | Shopee Indone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Nero Burning ROM 2020 Full Version | Shopee Indonesia"/>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127139" cy="1113354"/>
                    </a:xfrm>
                    <a:prstGeom prst="rect">
                      <a:avLst/>
                    </a:prstGeom>
                    <a:noFill/>
                    <a:ln>
                      <a:noFill/>
                    </a:ln>
                  </pic:spPr>
                </pic:pic>
              </a:graphicData>
            </a:graphic>
          </wp:inline>
        </w:drawing>
      </w:r>
    </w:p>
    <w:p w14:paraId="0E525322" w14:textId="3A9EBD44" w:rsidR="00713065" w:rsidRPr="006A0C4C"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52 :</w:t>
      </w:r>
      <w:r w:rsidR="006A0C4C">
        <w:rPr>
          <w:rFonts w:ascii="Times New Roman" w:hAnsi="Times New Roman" w:cs="Times New Roman"/>
          <w:b/>
          <w:bCs/>
          <w:sz w:val="24"/>
          <w:szCs w:val="24"/>
        </w:rPr>
        <w:t xml:space="preserve"> </w:t>
      </w:r>
      <w:r w:rsidR="006A0C4C">
        <w:rPr>
          <w:rFonts w:ascii="Times New Roman" w:hAnsi="Times New Roman" w:cs="Times New Roman"/>
          <w:sz w:val="24"/>
          <w:szCs w:val="24"/>
        </w:rPr>
        <w:t>Logo Nero Burning ROM</w:t>
      </w:r>
    </w:p>
    <w:p w14:paraId="584D78EB"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p>
    <w:p w14:paraId="2F24A77D" w14:textId="77777777" w:rsidR="004B599C" w:rsidRPr="00667589" w:rsidRDefault="004B599C" w:rsidP="001D2377">
      <w:pPr>
        <w:pStyle w:val="ListParagraph"/>
        <w:numPr>
          <w:ilvl w:val="0"/>
          <w:numId w:val="11"/>
        </w:numPr>
        <w:spacing w:line="360" w:lineRule="auto"/>
        <w:ind w:left="426" w:hanging="426"/>
        <w:jc w:val="both"/>
        <w:rPr>
          <w:rFonts w:ascii="Times New Roman" w:hAnsi="Times New Roman" w:cs="Times New Roman"/>
          <w:sz w:val="24"/>
          <w:szCs w:val="24"/>
        </w:rPr>
      </w:pPr>
      <w:r>
        <w:rPr>
          <w:rFonts w:ascii="Times New Roman" w:hAnsi="Times New Roman" w:cs="Times New Roman"/>
          <w:b/>
          <w:bCs/>
          <w:sz w:val="24"/>
          <w:szCs w:val="24"/>
        </w:rPr>
        <w:t>Langkah Kerja</w:t>
      </w:r>
    </w:p>
    <w:p w14:paraId="2C3A3144" w14:textId="77777777" w:rsidR="004B599C" w:rsidRDefault="004B599C" w:rsidP="001D2377">
      <w:pPr>
        <w:pStyle w:val="ListParagraph"/>
        <w:numPr>
          <w:ilvl w:val="0"/>
          <w:numId w:val="18"/>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Merakit Personal Computer (MPC)</w:t>
      </w:r>
    </w:p>
    <w:p w14:paraId="4F80C2C9" w14:textId="77777777" w:rsidR="004B599C" w:rsidRDefault="004B599C" w:rsidP="004B599C">
      <w:pPr>
        <w:pStyle w:val="ListParagraph"/>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Dari Halaman 62-72</w:t>
      </w:r>
    </w:p>
    <w:p w14:paraId="19BD84FE" w14:textId="77777777" w:rsidR="004B599C" w:rsidRDefault="004B599C" w:rsidP="001D2377">
      <w:pPr>
        <w:pStyle w:val="ListParagraph"/>
        <w:numPr>
          <w:ilvl w:val="0"/>
          <w:numId w:val="19"/>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Spesifikasi Computer</w:t>
      </w:r>
    </w:p>
    <w:p w14:paraId="16A3D44D"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otherboard </w:t>
      </w:r>
      <w:r>
        <w:rPr>
          <w:rFonts w:ascii="Times New Roman" w:hAnsi="Times New Roman" w:cs="Times New Roman"/>
          <w:sz w:val="24"/>
          <w:szCs w:val="24"/>
        </w:rPr>
        <w:tab/>
        <w:t>: Cardex G41</w:t>
      </w:r>
    </w:p>
    <w:p w14:paraId="26144127"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rocessor </w:t>
      </w:r>
      <w:r>
        <w:rPr>
          <w:rFonts w:ascii="Times New Roman" w:hAnsi="Times New Roman" w:cs="Times New Roman"/>
          <w:sz w:val="24"/>
          <w:szCs w:val="24"/>
        </w:rPr>
        <w:tab/>
        <w:t xml:space="preserve">: </w:t>
      </w:r>
      <w:hyperlink r:id="rId66" w:history="1">
        <w:r w:rsidRPr="000C7DC7">
          <w:rPr>
            <w:rStyle w:val="Hyperlink"/>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el®</w:t>
        </w:r>
      </w:hyperlink>
      <w:r>
        <w:rPr>
          <w:rFonts w:ascii="Times New Roman" w:hAnsi="Times New Roman" w:cs="Times New Roman"/>
          <w:sz w:val="24"/>
          <w:szCs w:val="24"/>
        </w:rPr>
        <w:t xml:space="preserve"> Dual Core</w:t>
      </w:r>
      <w:r w:rsidRPr="000C7DC7">
        <w:rPr>
          <w:rFonts w:ascii="Times New Roman" w:hAnsi="Times New Roman" w:cs="Times New Roman"/>
          <w:sz w:val="24"/>
          <w:szCs w:val="24"/>
          <w:vertAlign w:val="superscript"/>
        </w:rPr>
        <w:t>TM</w:t>
      </w:r>
    </w:p>
    <w:p w14:paraId="72142AF7"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emory </w:t>
      </w:r>
      <w:r>
        <w:rPr>
          <w:rFonts w:ascii="Times New Roman" w:hAnsi="Times New Roman" w:cs="Times New Roman"/>
          <w:sz w:val="24"/>
          <w:szCs w:val="24"/>
        </w:rPr>
        <w:tab/>
        <w:t>: 2 GB</w:t>
      </w:r>
    </w:p>
    <w:p w14:paraId="0AC12F9C"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Harddisk </w:t>
      </w:r>
      <w:r>
        <w:rPr>
          <w:rFonts w:ascii="Times New Roman" w:hAnsi="Times New Roman" w:cs="Times New Roman"/>
          <w:sz w:val="24"/>
          <w:szCs w:val="24"/>
        </w:rPr>
        <w:tab/>
        <w:t>: 500 GB SEAGATE</w:t>
      </w:r>
    </w:p>
    <w:p w14:paraId="304C1A1D"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C </w:t>
      </w:r>
      <w:r>
        <w:rPr>
          <w:rFonts w:ascii="Times New Roman" w:hAnsi="Times New Roman" w:cs="Times New Roman"/>
          <w:sz w:val="24"/>
          <w:szCs w:val="24"/>
        </w:rPr>
        <w:tab/>
        <w:t>: 100 GB</w:t>
      </w:r>
    </w:p>
    <w:p w14:paraId="729284FA"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D </w:t>
      </w:r>
      <w:r>
        <w:rPr>
          <w:rFonts w:ascii="Times New Roman" w:hAnsi="Times New Roman" w:cs="Times New Roman"/>
          <w:sz w:val="24"/>
          <w:szCs w:val="24"/>
        </w:rPr>
        <w:tab/>
        <w:t>: 200 GB</w:t>
      </w:r>
    </w:p>
    <w:p w14:paraId="7A045EBB"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E </w:t>
      </w:r>
      <w:r>
        <w:rPr>
          <w:rFonts w:ascii="Times New Roman" w:hAnsi="Times New Roman" w:cs="Times New Roman"/>
          <w:sz w:val="24"/>
          <w:szCs w:val="24"/>
        </w:rPr>
        <w:tab/>
        <w:t>: 200 GB</w:t>
      </w:r>
    </w:p>
    <w:p w14:paraId="14B32C24"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D-ROM </w:t>
      </w:r>
      <w:r>
        <w:rPr>
          <w:rFonts w:ascii="Times New Roman" w:hAnsi="Times New Roman" w:cs="Times New Roman"/>
          <w:sz w:val="24"/>
          <w:szCs w:val="24"/>
        </w:rPr>
        <w:tab/>
        <w:t>:  Samsung</w:t>
      </w:r>
    </w:p>
    <w:p w14:paraId="38B10C76"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ower Supply </w:t>
      </w:r>
      <w:r>
        <w:rPr>
          <w:rFonts w:ascii="Times New Roman" w:hAnsi="Times New Roman" w:cs="Times New Roman"/>
          <w:sz w:val="24"/>
          <w:szCs w:val="24"/>
        </w:rPr>
        <w:tab/>
        <w:t>: Votre 450 W</w:t>
      </w:r>
    </w:p>
    <w:p w14:paraId="7B37EB39"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asing </w:t>
      </w:r>
      <w:r>
        <w:rPr>
          <w:rFonts w:ascii="Times New Roman" w:hAnsi="Times New Roman" w:cs="Times New Roman"/>
          <w:sz w:val="24"/>
          <w:szCs w:val="24"/>
        </w:rPr>
        <w:tab/>
        <w:t>: Simbadda</w:t>
      </w:r>
    </w:p>
    <w:p w14:paraId="2B47DA2D" w14:textId="77777777" w:rsidR="004B599C" w:rsidRPr="00F066C7"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onitor </w:t>
      </w:r>
      <w:r>
        <w:rPr>
          <w:rFonts w:ascii="Times New Roman" w:hAnsi="Times New Roman" w:cs="Times New Roman"/>
          <w:sz w:val="24"/>
          <w:szCs w:val="24"/>
        </w:rPr>
        <w:tab/>
        <w:t>: LG 16</w:t>
      </w:r>
    </w:p>
    <w:p w14:paraId="7E89BC8C" w14:textId="77777777" w:rsidR="004B599C" w:rsidRDefault="004B599C" w:rsidP="001D2377">
      <w:pPr>
        <w:pStyle w:val="ListParagraph"/>
        <w:numPr>
          <w:ilvl w:val="0"/>
          <w:numId w:val="19"/>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Persiapan Peralatan Merakit Computer</w:t>
      </w:r>
    </w:p>
    <w:p w14:paraId="05133CA7" w14:textId="77777777" w:rsidR="004B599C" w:rsidRDefault="004B599C" w:rsidP="001D2377">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Obeng plus</w:t>
      </w:r>
    </w:p>
    <w:p w14:paraId="4E0A7476" w14:textId="77777777" w:rsidR="004B599C" w:rsidRDefault="004B599C" w:rsidP="001D2377">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Tang lancip</w:t>
      </w:r>
    </w:p>
    <w:p w14:paraId="0222A9A3" w14:textId="77777777" w:rsidR="004B599C" w:rsidRDefault="004B599C" w:rsidP="001D2377">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Pengencang baut</w:t>
      </w:r>
    </w:p>
    <w:p w14:paraId="06D292BB" w14:textId="77777777" w:rsidR="004B599C" w:rsidRDefault="004B599C" w:rsidP="001D2377">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Pinset</w:t>
      </w:r>
    </w:p>
    <w:p w14:paraId="5753D279" w14:textId="77777777" w:rsidR="004B599C" w:rsidRDefault="004B599C" w:rsidP="001D2377">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Senter</w:t>
      </w:r>
    </w:p>
    <w:p w14:paraId="45BE41D1" w14:textId="77777777" w:rsidR="004B599C" w:rsidRDefault="004B599C" w:rsidP="001D2377">
      <w:pPr>
        <w:pStyle w:val="ListParagraph"/>
        <w:numPr>
          <w:ilvl w:val="0"/>
          <w:numId w:val="19"/>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Langkah-Langkah Merakit Computer</w:t>
      </w:r>
    </w:p>
    <w:p w14:paraId="2EEFBFA0" w14:textId="77777777" w:rsidR="004B599C" w:rsidRDefault="004B599C" w:rsidP="001D2377">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Processor</w:t>
      </w:r>
    </w:p>
    <w:p w14:paraId="3E9728A7" w14:textId="77777777" w:rsidR="004B599C" w:rsidRDefault="004B599C" w:rsidP="001D2377">
      <w:pPr>
        <w:pStyle w:val="ListParagraph"/>
        <w:numPr>
          <w:ilvl w:val="1"/>
          <w:numId w:val="16"/>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lastRenderedPageBreak/>
        <w:t>Melepas penutup yang terdapat pada socket dengan perlahan dan tidak menyentuh pin pada socket tersebut.</w:t>
      </w:r>
    </w:p>
    <w:p w14:paraId="47FF6C1A" w14:textId="77777777" w:rsidR="004B599C" w:rsidRDefault="004B599C" w:rsidP="001D2377">
      <w:pPr>
        <w:pStyle w:val="ListParagraph"/>
        <w:numPr>
          <w:ilvl w:val="1"/>
          <w:numId w:val="16"/>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mbuka tuas pengait dengan cara menekan tuas ke bawah, lalu menggeser ke arah luar dan mengangkat tuas tersebut ke atas.</w:t>
      </w:r>
    </w:p>
    <w:p w14:paraId="2CE30EB1" w14:textId="77777777" w:rsidR="004B599C" w:rsidRDefault="004B599C" w:rsidP="001D2377">
      <w:pPr>
        <w:pStyle w:val="ListParagraph"/>
        <w:numPr>
          <w:ilvl w:val="1"/>
          <w:numId w:val="16"/>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mbuka plat pelindung processor dengan perlahan dan tidak menyentuh pin pada socket.</w:t>
      </w:r>
    </w:p>
    <w:p w14:paraId="1DB76FB3" w14:textId="77777777" w:rsidR="004B599C" w:rsidRDefault="004B599C" w:rsidP="001D2377">
      <w:pPr>
        <w:pStyle w:val="ListParagraph"/>
        <w:numPr>
          <w:ilvl w:val="1"/>
          <w:numId w:val="16"/>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letakkan processor pada socket secara perlahan dengan menggunakan ibu jari dan jari kelingking untuk memegang processor, serta pada saat meletakkan processor, processor harus sesuai dengan letak kedudukannya.</w:t>
      </w:r>
    </w:p>
    <w:p w14:paraId="2144DFE0" w14:textId="77777777" w:rsidR="004B599C" w:rsidRDefault="004B599C" w:rsidP="001D2377">
      <w:pPr>
        <w:pStyle w:val="ListParagraph"/>
        <w:numPr>
          <w:ilvl w:val="1"/>
          <w:numId w:val="16"/>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nutup plat pelindung processor lalu menutup tuas pengait dengan cara menekan tuas ke bawah dan menggeser ke arah dalam.</w:t>
      </w:r>
    </w:p>
    <w:p w14:paraId="6A4D508A" w14:textId="77777777" w:rsidR="004B599C" w:rsidRDefault="004B599C" w:rsidP="001D2377">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Fan Heatsink</w:t>
      </w:r>
    </w:p>
    <w:p w14:paraId="3317B8DE" w14:textId="77777777" w:rsidR="004B599C" w:rsidRDefault="004B599C" w:rsidP="001D2377">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 pasta permukaan processor.</w:t>
      </w:r>
    </w:p>
    <w:p w14:paraId="301BE45B" w14:textId="77777777" w:rsidR="004B599C" w:rsidRDefault="004B599C" w:rsidP="001D2377">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letakkan keempat pin dorong pada heatsink ke dalam lubang yang ada di motherboard. Lalu memutar pin dorong yang berlawanan dengan tanda panah yang terdapat pada pin dorong untuk mengunci.</w:t>
      </w:r>
    </w:p>
    <w:p w14:paraId="39144A61" w14:textId="77777777" w:rsidR="004B599C" w:rsidRDefault="004B599C" w:rsidP="001D2377">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onektor kipas pada ard yang terdapat kode CPU FAN</w:t>
      </w:r>
    </w:p>
    <w:p w14:paraId="5A76447A" w14:textId="77777777" w:rsidR="004B599C" w:rsidRDefault="004B599C" w:rsidP="001D2377">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Memory</w:t>
      </w:r>
    </w:p>
    <w:p w14:paraId="062DE2FA" w14:textId="77777777" w:rsidR="004B599C" w:rsidRDefault="004B599C" w:rsidP="001D2377">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rentangkan kedua ujung slot, lalu meletakkan memory dengan memperhatikan takik (posisi kuncian) memory tersebut dengan sekat pada slot memory dan menekan memory secara tegak lurus.</w:t>
      </w:r>
    </w:p>
    <w:p w14:paraId="29693E74" w14:textId="77777777" w:rsidR="004B599C" w:rsidRDefault="004B599C" w:rsidP="001D2377">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Klip pada kedua ujung socketakan menjepit dan kembali pada tempatnya ketika pengunci memory dimasukkan secara erat.</w:t>
      </w:r>
    </w:p>
    <w:p w14:paraId="458DB35E" w14:textId="77777777" w:rsidR="004B599C" w:rsidRDefault="004B599C" w:rsidP="001D2377">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Motherboard ke dalam casing</w:t>
      </w:r>
    </w:p>
    <w:p w14:paraId="68270512" w14:textId="77777777" w:rsidR="004B599C" w:rsidRDefault="004B599C" w:rsidP="001D2377">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Sebelum memasang motherboard ke dalam casing terlebih dulu memasang dudukan logam pada traycasing yang sesuai dengan posisi setiap lubang dudukan pada motherboard.</w:t>
      </w:r>
    </w:p>
    <w:p w14:paraId="3BFA8145" w14:textId="77777777" w:rsidR="004B599C" w:rsidRDefault="004B599C" w:rsidP="001D2377">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mbuka bingkai I/O bawaan casing dengan menggunakantang lancip dan menggantinya dengan bingkai I/O yang disediakan motherboard.</w:t>
      </w:r>
    </w:p>
    <w:p w14:paraId="143E05F7" w14:textId="77777777" w:rsidR="004B599C" w:rsidRDefault="004B599C" w:rsidP="001D2377">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motherboard ke dalam casing dan menyesuaikan dengan lubang bingkai I/O serta tempat dudukan yang terpasang dalam casing.</w:t>
      </w:r>
    </w:p>
    <w:p w14:paraId="2A779CAA" w14:textId="77777777" w:rsidR="004B599C" w:rsidRDefault="004B599C" w:rsidP="001D2377">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krup pada lubang motherboard yang terdapat dudukan logam dengan menggunakan obeng (+).</w:t>
      </w:r>
    </w:p>
    <w:p w14:paraId="49C1E79F" w14:textId="77777777" w:rsidR="004B599C" w:rsidRDefault="004B599C" w:rsidP="001D2377">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VGA Card</w:t>
      </w:r>
    </w:p>
    <w:p w14:paraId="2EDF8BA4" w14:textId="77777777" w:rsidR="004B599C" w:rsidRDefault="004B599C" w:rsidP="001D2377">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braket belakang yang sesuai dengan posisi slot VGA.</w:t>
      </w:r>
    </w:p>
    <w:p w14:paraId="50FCD3FD" w14:textId="77777777" w:rsidR="004B599C" w:rsidRDefault="004B599C" w:rsidP="001D2377">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VGA card pada slot VGA dan menekan VGA card secara hati-hati pada posisi tegak lurus.</w:t>
      </w:r>
    </w:p>
    <w:p w14:paraId="0E5D80B5" w14:textId="77777777" w:rsidR="004B599C" w:rsidRDefault="004B599C" w:rsidP="001D2377">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krup dengan kuat sehingga VGA card tidak mudah goyah</w:t>
      </w:r>
    </w:p>
    <w:p w14:paraId="341F5388" w14:textId="77777777" w:rsidR="004B599C" w:rsidRDefault="004B599C" w:rsidP="001D2377">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Harddisk</w:t>
      </w:r>
    </w:p>
    <w:p w14:paraId="30D44F97" w14:textId="77777777" w:rsidR="004B599C" w:rsidRDefault="004B599C" w:rsidP="001D2377">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harddisk ke dalam rak harddisk lalu memasang sekrup di kedua sisi rak.</w:t>
      </w:r>
    </w:p>
    <w:p w14:paraId="5BFE1CC2" w14:textId="77777777" w:rsidR="004B599C" w:rsidRDefault="004B599C" w:rsidP="001D2377">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Menghubungkan harddisk dengan motherboard dan sumber daya. Kebel yang digunakan untuk menghubungkan ke motherboard berjenis serial ATA, begitu juga pada kabel catu daya power supply.</w:t>
      </w:r>
    </w:p>
    <w:p w14:paraId="3EA23490" w14:textId="77777777" w:rsidR="004B599C" w:rsidRDefault="004B599C" w:rsidP="001D2377">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Menghubungkan kebel data ke harddisk dan menghubungkan kabel catu daya pada harddisk.</w:t>
      </w:r>
    </w:p>
    <w:p w14:paraId="6FC75C57" w14:textId="77777777" w:rsidR="004B599C" w:rsidRDefault="004B599C" w:rsidP="001D2377">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Drive Optik</w:t>
      </w:r>
    </w:p>
    <w:p w14:paraId="4E2E6240" w14:textId="77777777" w:rsidR="004B599C" w:rsidRDefault="004B599C" w:rsidP="001D2377">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casing bagian atas tempat drive optik lalu memasang drive optik dari luar ke dalam casing dan memasang sekrup.</w:t>
      </w:r>
    </w:p>
    <w:p w14:paraId="647C19C6" w14:textId="77777777" w:rsidR="004B599C" w:rsidRDefault="004B599C" w:rsidP="001D2377">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IDE) pada konektor (IDE) dan di drive optik.</w:t>
      </w:r>
    </w:p>
    <w:p w14:paraId="07F5A9AF" w14:textId="77777777" w:rsidR="004B599C" w:rsidRDefault="004B599C" w:rsidP="001D2377">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Catu Daya pada Motherboard</w:t>
      </w:r>
    </w:p>
    <w:p w14:paraId="767B4F80" w14:textId="77777777" w:rsidR="004B599C" w:rsidRDefault="004B599C" w:rsidP="001D2377">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Memperhatikan motherboard dan menentukan bagian konektor ATX Power pada motherboard.</w:t>
      </w:r>
    </w:p>
    <w:p w14:paraId="73A5D2CA" w14:textId="77777777" w:rsidR="004B599C" w:rsidRDefault="004B599C" w:rsidP="001D2377">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masang kabel catu daya 24 pin dari power supply dengan posisi yang tepat.</w:t>
      </w:r>
    </w:p>
    <w:p w14:paraId="3B9481CD" w14:textId="77777777" w:rsidR="004B599C" w:rsidRDefault="004B599C" w:rsidP="001D2377">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catu daya 4 pin dengan benar.</w:t>
      </w:r>
    </w:p>
    <w:p w14:paraId="4B445709" w14:textId="77777777" w:rsidR="004B599C" w:rsidRDefault="004B599C" w:rsidP="001D2377">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Indikator</w:t>
      </w:r>
    </w:p>
    <w:p w14:paraId="17CBCBA4" w14:textId="77777777" w:rsidR="004B599C" w:rsidRDefault="004B599C" w:rsidP="004B599C">
      <w:pPr>
        <w:pStyle w:val="ListParagraph"/>
        <w:spacing w:line="360" w:lineRule="auto"/>
        <w:ind w:left="1353" w:firstLine="774"/>
        <w:jc w:val="both"/>
        <w:rPr>
          <w:rFonts w:ascii="Times New Roman" w:hAnsi="Times New Roman" w:cs="Times New Roman"/>
          <w:sz w:val="24"/>
          <w:szCs w:val="24"/>
        </w:rPr>
      </w:pPr>
      <w:r>
        <w:rPr>
          <w:rFonts w:ascii="Times New Roman" w:hAnsi="Times New Roman" w:cs="Times New Roman"/>
          <w:sz w:val="24"/>
          <w:szCs w:val="24"/>
        </w:rPr>
        <w:t>Cara memasang kabel indikator yaitu dengan cara menghubungkan kabel indikator sesuai dengan susunan pewarnaan dan tempat pada motherboard.</w:t>
      </w:r>
    </w:p>
    <w:p w14:paraId="004FFE1E" w14:textId="77777777" w:rsidR="004B599C" w:rsidRDefault="004B599C" w:rsidP="004B599C">
      <w:pPr>
        <w:pStyle w:val="ListParagraph"/>
        <w:spacing w:line="360" w:lineRule="auto"/>
        <w:ind w:left="1353" w:firstLine="774"/>
        <w:jc w:val="both"/>
        <w:rPr>
          <w:rFonts w:ascii="Times New Roman" w:hAnsi="Times New Roman" w:cs="Times New Roman"/>
          <w:sz w:val="24"/>
          <w:szCs w:val="24"/>
        </w:rPr>
      </w:pPr>
      <w:r>
        <w:rPr>
          <w:rFonts w:ascii="Times New Roman" w:hAnsi="Times New Roman" w:cs="Times New Roman"/>
          <w:sz w:val="24"/>
          <w:szCs w:val="24"/>
        </w:rPr>
        <w:t>Terdapat enam kabel yang disediakan casing untuk menghubungkan motherboard antara lain :</w:t>
      </w:r>
    </w:p>
    <w:p w14:paraId="17D46678" w14:textId="77777777" w:rsidR="004B599C" w:rsidRDefault="004B599C" w:rsidP="001D2377">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Kabel speaker</w:t>
      </w:r>
    </w:p>
    <w:p w14:paraId="4A6BCB75" w14:textId="77777777" w:rsidR="004B599C" w:rsidRDefault="004B599C" w:rsidP="001D2377">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Power switch</w:t>
      </w:r>
    </w:p>
    <w:p w14:paraId="246922C0" w14:textId="77777777" w:rsidR="004B599C" w:rsidRDefault="004B599C" w:rsidP="001D2377">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Reset switch</w:t>
      </w:r>
    </w:p>
    <w:p w14:paraId="7066E43B" w14:textId="77777777" w:rsidR="004B599C" w:rsidRDefault="004B599C" w:rsidP="001D2377">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HDD LED</w:t>
      </w:r>
    </w:p>
    <w:p w14:paraId="364EAC63" w14:textId="77777777" w:rsidR="004B599C" w:rsidRDefault="004B599C" w:rsidP="001D2377">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Power LED</w:t>
      </w:r>
    </w:p>
    <w:p w14:paraId="03381CAC" w14:textId="77777777" w:rsidR="004B599C" w:rsidRDefault="004B599C" w:rsidP="001D2377">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Front USB</w:t>
      </w:r>
    </w:p>
    <w:p w14:paraId="1AB0A9A2" w14:textId="77777777" w:rsidR="004B599C" w:rsidRDefault="004B599C" w:rsidP="001D2377">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Penyelesaian Akhir</w:t>
      </w:r>
    </w:p>
    <w:p w14:paraId="066879B5" w14:textId="77777777" w:rsidR="004B599C" w:rsidRDefault="004B599C" w:rsidP="001D2377">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penutup casing dengan menggeser.</w:t>
      </w:r>
    </w:p>
    <w:p w14:paraId="7111D4AA" w14:textId="77777777" w:rsidR="004B599C" w:rsidRDefault="004B599C" w:rsidP="001D2377">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yambungkan kabel dari catu daya ke socket dinding. </w:t>
      </w:r>
    </w:p>
    <w:p w14:paraId="54187BA3" w14:textId="77777777" w:rsidR="004B599C" w:rsidRDefault="004B599C" w:rsidP="001D2377">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onektor kabel keyboard ke port PS/2 dan konektor mouse ke port USB.</w:t>
      </w:r>
    </w:p>
    <w:p w14:paraId="4A4BFC0C" w14:textId="77777777" w:rsidR="004B599C" w:rsidRDefault="004B599C" w:rsidP="001D2377">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hubungkan piranti eksternal lain seperti speaker dan microphone ke port yang sesuai. </w:t>
      </w:r>
    </w:p>
    <w:p w14:paraId="60113E69" w14:textId="77777777" w:rsidR="004B599C" w:rsidRDefault="004B599C" w:rsidP="004B599C">
      <w:pPr>
        <w:pStyle w:val="ListParagraph"/>
        <w:spacing w:line="360" w:lineRule="auto"/>
        <w:ind w:left="1713"/>
        <w:jc w:val="both"/>
        <w:rPr>
          <w:rFonts w:ascii="Times New Roman" w:hAnsi="Times New Roman" w:cs="Times New Roman"/>
          <w:sz w:val="24"/>
          <w:szCs w:val="24"/>
        </w:rPr>
      </w:pPr>
    </w:p>
    <w:p w14:paraId="10942B1F" w14:textId="77777777" w:rsidR="004B599C" w:rsidRDefault="004B599C" w:rsidP="001D2377">
      <w:pPr>
        <w:pStyle w:val="ListParagraph"/>
        <w:numPr>
          <w:ilvl w:val="0"/>
          <w:numId w:val="18"/>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I</w:t>
      </w:r>
      <w:r w:rsidRPr="000C7DC7">
        <w:rPr>
          <w:rFonts w:ascii="Times New Roman" w:hAnsi="Times New Roman" w:cs="Times New Roman"/>
          <w:b/>
          <w:bCs/>
          <w:sz w:val="24"/>
          <w:szCs w:val="24"/>
        </w:rPr>
        <w:t>nstallasi Perangkat Lunak Sistem Operasi</w:t>
      </w:r>
      <w:r>
        <w:rPr>
          <w:rFonts w:ascii="Times New Roman" w:hAnsi="Times New Roman" w:cs="Times New Roman"/>
          <w:b/>
          <w:bCs/>
          <w:sz w:val="24"/>
          <w:szCs w:val="24"/>
        </w:rPr>
        <w:t xml:space="preserve"> Windows 7 32 bit</w:t>
      </w:r>
    </w:p>
    <w:p w14:paraId="1F470A19" w14:textId="77777777" w:rsidR="004B599C" w:rsidRDefault="004B599C" w:rsidP="001D2377">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035B1FA7" w14:textId="77777777" w:rsidR="004B599C" w:rsidRDefault="004B599C" w:rsidP="001D2377">
      <w:pPr>
        <w:pStyle w:val="ListParagraph"/>
        <w:numPr>
          <w:ilvl w:val="3"/>
          <w:numId w:val="16"/>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Laptop</w:t>
      </w:r>
    </w:p>
    <w:p w14:paraId="59D9F07B" w14:textId="57ACD39F" w:rsidR="004B599C" w:rsidRDefault="004B599C" w:rsidP="001D2377">
      <w:pPr>
        <w:pStyle w:val="ListParagraph"/>
        <w:numPr>
          <w:ilvl w:val="3"/>
          <w:numId w:val="16"/>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 xml:space="preserve">CD Master Windows </w:t>
      </w:r>
      <w:r w:rsidR="003B16BA">
        <w:rPr>
          <w:rFonts w:ascii="Times New Roman" w:hAnsi="Times New Roman" w:cs="Times New Roman"/>
          <w:sz w:val="24"/>
          <w:szCs w:val="24"/>
        </w:rPr>
        <w:t>10</w:t>
      </w:r>
      <w:r>
        <w:rPr>
          <w:rFonts w:ascii="Times New Roman" w:hAnsi="Times New Roman" w:cs="Times New Roman"/>
          <w:sz w:val="24"/>
          <w:szCs w:val="24"/>
        </w:rPr>
        <w:t xml:space="preserve"> </w:t>
      </w:r>
      <w:r w:rsidR="003B16BA">
        <w:rPr>
          <w:rFonts w:ascii="Times New Roman" w:hAnsi="Times New Roman" w:cs="Times New Roman"/>
          <w:sz w:val="24"/>
          <w:szCs w:val="24"/>
        </w:rPr>
        <w:t>64</w:t>
      </w:r>
      <w:r>
        <w:rPr>
          <w:rFonts w:ascii="Times New Roman" w:hAnsi="Times New Roman" w:cs="Times New Roman"/>
          <w:sz w:val="24"/>
          <w:szCs w:val="24"/>
        </w:rPr>
        <w:t xml:space="preserve"> bit</w:t>
      </w:r>
    </w:p>
    <w:p w14:paraId="18EB7BF9" w14:textId="77777777" w:rsidR="004B599C" w:rsidRDefault="004B599C" w:rsidP="001D2377">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Spesifikasi :</w:t>
      </w:r>
    </w:p>
    <w:p w14:paraId="1CFFB868" w14:textId="6EA3ABD1" w:rsidR="004B599C" w:rsidRDefault="004B599C" w:rsidP="001D2377">
      <w:pPr>
        <w:pStyle w:val="ListParagraph"/>
        <w:numPr>
          <w:ilvl w:val="0"/>
          <w:numId w:val="40"/>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Prosessor</w:t>
      </w:r>
      <w:r>
        <w:rPr>
          <w:rFonts w:ascii="Times New Roman" w:hAnsi="Times New Roman" w:cs="Times New Roman"/>
          <w:sz w:val="24"/>
          <w:szCs w:val="24"/>
        </w:rPr>
        <w:tab/>
        <w:t xml:space="preserve">: Intel (R) </w:t>
      </w:r>
      <w:r w:rsidR="003B16BA">
        <w:rPr>
          <w:rFonts w:ascii="Times New Roman" w:hAnsi="Times New Roman" w:cs="Times New Roman"/>
          <w:sz w:val="24"/>
          <w:szCs w:val="24"/>
        </w:rPr>
        <w:t>Core i5-10500</w:t>
      </w:r>
    </w:p>
    <w:p w14:paraId="1952230F" w14:textId="18035D80" w:rsidR="004B599C" w:rsidRDefault="004B599C" w:rsidP="001D2377">
      <w:pPr>
        <w:pStyle w:val="ListParagraph"/>
        <w:numPr>
          <w:ilvl w:val="0"/>
          <w:numId w:val="40"/>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RAM</w:t>
      </w:r>
      <w:r>
        <w:rPr>
          <w:rFonts w:ascii="Times New Roman" w:hAnsi="Times New Roman" w:cs="Times New Roman"/>
          <w:sz w:val="24"/>
          <w:szCs w:val="24"/>
        </w:rPr>
        <w:tab/>
        <w:t xml:space="preserve">: </w:t>
      </w:r>
      <w:r w:rsidR="003B16BA">
        <w:rPr>
          <w:rFonts w:ascii="Times New Roman" w:hAnsi="Times New Roman" w:cs="Times New Roman"/>
          <w:sz w:val="24"/>
          <w:szCs w:val="24"/>
        </w:rPr>
        <w:t>8</w:t>
      </w:r>
      <w:r>
        <w:rPr>
          <w:rFonts w:ascii="Times New Roman" w:hAnsi="Times New Roman" w:cs="Times New Roman"/>
          <w:sz w:val="24"/>
          <w:szCs w:val="24"/>
        </w:rPr>
        <w:t>.00</w:t>
      </w:r>
      <w:r w:rsidR="003B16BA">
        <w:rPr>
          <w:rFonts w:ascii="Times New Roman" w:hAnsi="Times New Roman" w:cs="Times New Roman"/>
          <w:sz w:val="24"/>
          <w:szCs w:val="24"/>
        </w:rPr>
        <w:t xml:space="preserve"> GB</w:t>
      </w:r>
    </w:p>
    <w:p w14:paraId="5426B29E" w14:textId="0F767CFC" w:rsidR="003B16BA" w:rsidRDefault="003B16BA" w:rsidP="001D2377">
      <w:pPr>
        <w:pStyle w:val="ListParagraph"/>
        <w:numPr>
          <w:ilvl w:val="0"/>
          <w:numId w:val="40"/>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NVME SSD : 512 GB</w:t>
      </w:r>
    </w:p>
    <w:p w14:paraId="7F17AF8B" w14:textId="451AA168" w:rsidR="004B599C" w:rsidRDefault="004B599C" w:rsidP="001D2377">
      <w:pPr>
        <w:pStyle w:val="ListParagraph"/>
        <w:numPr>
          <w:ilvl w:val="0"/>
          <w:numId w:val="40"/>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Harddisk</w:t>
      </w:r>
      <w:r>
        <w:rPr>
          <w:rFonts w:ascii="Times New Roman" w:hAnsi="Times New Roman" w:cs="Times New Roman"/>
          <w:sz w:val="24"/>
          <w:szCs w:val="24"/>
        </w:rPr>
        <w:tab/>
        <w:t xml:space="preserve">: </w:t>
      </w:r>
      <w:r w:rsidR="003B16BA">
        <w:rPr>
          <w:rFonts w:ascii="Times New Roman" w:hAnsi="Times New Roman" w:cs="Times New Roman"/>
          <w:sz w:val="24"/>
          <w:szCs w:val="24"/>
        </w:rPr>
        <w:t>1</w:t>
      </w:r>
      <w:r>
        <w:rPr>
          <w:rFonts w:ascii="Times New Roman" w:hAnsi="Times New Roman" w:cs="Times New Roman"/>
          <w:sz w:val="24"/>
          <w:szCs w:val="24"/>
        </w:rPr>
        <w:t xml:space="preserve"> </w:t>
      </w:r>
      <w:r w:rsidR="003B16BA">
        <w:rPr>
          <w:rFonts w:ascii="Times New Roman" w:hAnsi="Times New Roman" w:cs="Times New Roman"/>
          <w:sz w:val="24"/>
          <w:szCs w:val="24"/>
        </w:rPr>
        <w:t>T</w:t>
      </w:r>
      <w:r>
        <w:rPr>
          <w:rFonts w:ascii="Times New Roman" w:hAnsi="Times New Roman" w:cs="Times New Roman"/>
          <w:sz w:val="24"/>
          <w:szCs w:val="24"/>
        </w:rPr>
        <w:t>B</w:t>
      </w:r>
    </w:p>
    <w:p w14:paraId="4AB65112" w14:textId="408E8D11"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C</w:t>
      </w:r>
      <w:r>
        <w:rPr>
          <w:rFonts w:ascii="Times New Roman" w:hAnsi="Times New Roman" w:cs="Times New Roman"/>
          <w:sz w:val="24"/>
          <w:szCs w:val="24"/>
        </w:rPr>
        <w:tab/>
        <w:t xml:space="preserve">: </w:t>
      </w:r>
      <w:r w:rsidR="003B16BA">
        <w:rPr>
          <w:rFonts w:ascii="Times New Roman" w:hAnsi="Times New Roman" w:cs="Times New Roman"/>
          <w:sz w:val="24"/>
          <w:szCs w:val="24"/>
        </w:rPr>
        <w:t>512</w:t>
      </w:r>
      <w:r>
        <w:rPr>
          <w:rFonts w:ascii="Times New Roman" w:hAnsi="Times New Roman" w:cs="Times New Roman"/>
          <w:sz w:val="24"/>
          <w:szCs w:val="24"/>
        </w:rPr>
        <w:t xml:space="preserve"> GB</w:t>
      </w:r>
      <w:r w:rsidR="003B16BA">
        <w:rPr>
          <w:rFonts w:ascii="Times New Roman" w:hAnsi="Times New Roman" w:cs="Times New Roman"/>
          <w:sz w:val="24"/>
          <w:szCs w:val="24"/>
        </w:rPr>
        <w:t xml:space="preserve"> SSD NVME</w:t>
      </w:r>
    </w:p>
    <w:p w14:paraId="4F50F6D4" w14:textId="0637F715"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D</w:t>
      </w:r>
      <w:r>
        <w:rPr>
          <w:rFonts w:ascii="Times New Roman" w:hAnsi="Times New Roman" w:cs="Times New Roman"/>
          <w:sz w:val="24"/>
          <w:szCs w:val="24"/>
        </w:rPr>
        <w:tab/>
        <w:t xml:space="preserve">: </w:t>
      </w:r>
      <w:r w:rsidR="00013C39">
        <w:rPr>
          <w:rFonts w:ascii="Times New Roman" w:hAnsi="Times New Roman" w:cs="Times New Roman"/>
          <w:sz w:val="24"/>
          <w:szCs w:val="24"/>
        </w:rPr>
        <w:t>5</w:t>
      </w:r>
      <w:r w:rsidR="003B16BA">
        <w:rPr>
          <w:rFonts w:ascii="Times New Roman" w:hAnsi="Times New Roman" w:cs="Times New Roman"/>
          <w:sz w:val="24"/>
          <w:szCs w:val="24"/>
        </w:rPr>
        <w:t>00</w:t>
      </w:r>
      <w:r>
        <w:rPr>
          <w:rFonts w:ascii="Times New Roman" w:hAnsi="Times New Roman" w:cs="Times New Roman"/>
          <w:sz w:val="24"/>
          <w:szCs w:val="24"/>
        </w:rPr>
        <w:t xml:space="preserve"> GB</w:t>
      </w:r>
      <w:r w:rsidR="003B16BA">
        <w:rPr>
          <w:rFonts w:ascii="Times New Roman" w:hAnsi="Times New Roman" w:cs="Times New Roman"/>
          <w:sz w:val="24"/>
          <w:szCs w:val="24"/>
        </w:rPr>
        <w:t xml:space="preserve"> Harddisk</w:t>
      </w:r>
    </w:p>
    <w:p w14:paraId="701A144E" w14:textId="1BBB586D"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E</w:t>
      </w:r>
      <w:r>
        <w:rPr>
          <w:rFonts w:ascii="Times New Roman" w:hAnsi="Times New Roman" w:cs="Times New Roman"/>
          <w:sz w:val="24"/>
          <w:szCs w:val="24"/>
        </w:rPr>
        <w:tab/>
        <w:t xml:space="preserve">: </w:t>
      </w:r>
      <w:r w:rsidR="00013C39">
        <w:rPr>
          <w:rFonts w:ascii="Times New Roman" w:hAnsi="Times New Roman" w:cs="Times New Roman"/>
          <w:sz w:val="24"/>
          <w:szCs w:val="24"/>
        </w:rPr>
        <w:t>5</w:t>
      </w:r>
      <w:r w:rsidR="003B16BA">
        <w:rPr>
          <w:rFonts w:ascii="Times New Roman" w:hAnsi="Times New Roman" w:cs="Times New Roman"/>
          <w:sz w:val="24"/>
          <w:szCs w:val="24"/>
        </w:rPr>
        <w:t>00</w:t>
      </w:r>
      <w:r>
        <w:rPr>
          <w:rFonts w:ascii="Times New Roman" w:hAnsi="Times New Roman" w:cs="Times New Roman"/>
          <w:sz w:val="24"/>
          <w:szCs w:val="24"/>
        </w:rPr>
        <w:t xml:space="preserve"> GB</w:t>
      </w:r>
      <w:r w:rsidR="003B16BA">
        <w:rPr>
          <w:rFonts w:ascii="Times New Roman" w:hAnsi="Times New Roman" w:cs="Times New Roman"/>
          <w:sz w:val="24"/>
          <w:szCs w:val="24"/>
        </w:rPr>
        <w:t xml:space="preserve"> Harddisk</w:t>
      </w:r>
    </w:p>
    <w:p w14:paraId="3389E6C1" w14:textId="77777777" w:rsidR="004B599C" w:rsidRDefault="004B599C" w:rsidP="001D2377">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Proses Instalasi :</w:t>
      </w:r>
    </w:p>
    <w:p w14:paraId="4C663BAD"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Saat pertama kali laptop dihidupkan, menekan F2 untuk masuk ke menu BIOS. Kemudian memilih menu “Boot” lalu memindahkan tab CD/DVD-ROM ke bagian paling atas. Hal ini digunakan untuk mengatur urutan boot pertama yang kan dipilih oleh sistem.</w:t>
      </w:r>
    </w:p>
    <w:p w14:paraId="090C3338"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ngatur pada BIOS kemudian menekan F10 untuk keluar dan menyimpan konfigurasi yang telah dirubah.</w:t>
      </w:r>
    </w:p>
    <w:p w14:paraId="341596E1"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sampai muncul tulisan Press any key to boot from CD..dan secara bersamaan dengan muncul tulisan tersebut, menekan sembarang tombol untuk melakukan proses booting melalui DVD ROM.</w:t>
      </w:r>
    </w:p>
    <w:p w14:paraId="3B49FDAC"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loading hingga muncul tampilan starting Windows</w:t>
      </w:r>
    </w:p>
    <w:p w14:paraId="20957159"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untuk mengatur format bahasa, waktu dan jenis keyboard yang digunakan. Merubah Time and currency format dari English (United States) menjadi Indonesian (Indonesia) karena kita berada di Indonesia. Pada language to install dan Keyboard or input method tidak perlu dirubah karena sudah termasuk dalam pengaturan default. Kemudian mengklik Next.</w:t>
      </w:r>
    </w:p>
    <w:p w14:paraId="202A3036"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Install now untuk melanjutkan proses instalasi sehingga muncul tampilan sebagai berikut :</w:t>
      </w:r>
    </w:p>
    <w:p w14:paraId="0D884908"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loading setup is starting</w:t>
      </w:r>
    </w:p>
    <w:p w14:paraId="40668156"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Pada tahap ini pengguna diminta untuk memasukkan product key untuk mengaktifkan Windows. Jika tidak memiliki product key, maka mengklik Skip untuk melanjutkan proses instalasi.</w:t>
      </w:r>
    </w:p>
    <w:p w14:paraId="377C9A62" w14:textId="77777777" w:rsidR="004B599C" w:rsidRPr="00DE1347" w:rsidRDefault="004B599C" w:rsidP="001D2377">
      <w:pPr>
        <w:pStyle w:val="ListParagraph"/>
        <w:numPr>
          <w:ilvl w:val="0"/>
          <w:numId w:val="41"/>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 xml:space="preserve">Terdapat dua pilihan sistem operasi yaitu windows 10 Pro dan Windows 10 Home, mengklik untuk memilih windows 10 Pro </w:t>
      </w:r>
      <w:r w:rsidRPr="00DE1347">
        <w:rPr>
          <w:rFonts w:ascii="Times New Roman" w:hAnsi="Times New Roman" w:cs="Times New Roman"/>
          <w:sz w:val="24"/>
          <w:szCs w:val="24"/>
        </w:rPr>
        <w:lastRenderedPageBreak/>
        <w:t>karena akan menggunakan jenis sistem operasi tersebut. Kemudian mengklik Next.</w:t>
      </w:r>
    </w:p>
    <w:p w14:paraId="423B68C9"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Mencentang yang tertuliskan I accept the license terms untuk menyetujui EULA. Setelah itu mengklik tombol Next untuk melanjutkan proses instalasi.</w:t>
      </w:r>
    </w:p>
    <w:p w14:paraId="7C2FAFEC"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Memilih custom untuk tipe insalasinya karena belum terinstal sistem operasi windows, maka menempatkan kursor pada pilihan Custom kemudian mengklik Next.</w:t>
      </w:r>
    </w:p>
    <w:p w14:paraId="4C7CE6D2" w14:textId="1BD231C2"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masuki proses partisi harddisk yaitu membagi kapasitas harddisk </w:t>
      </w:r>
      <w:r w:rsidR="000B5B77">
        <w:rPr>
          <w:rFonts w:ascii="Times New Roman" w:hAnsi="Times New Roman" w:cs="Times New Roman"/>
          <w:sz w:val="24"/>
          <w:szCs w:val="24"/>
        </w:rPr>
        <w:t xml:space="preserve">dan SSD </w:t>
      </w:r>
      <w:r>
        <w:rPr>
          <w:rFonts w:ascii="Times New Roman" w:hAnsi="Times New Roman" w:cs="Times New Roman"/>
          <w:sz w:val="24"/>
          <w:szCs w:val="24"/>
        </w:rPr>
        <w:t>menjadi tiga bagian. Mengarahkan kursor pada Unallocated Space kemudian memilih Drive Options (Adcanced) untuk memulai membuat partisi.</w:t>
      </w:r>
    </w:p>
    <w:p w14:paraId="6EAFEA51"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Memilih New untuk membuat partisi baru yang pertama untuk partisi C.</w:t>
      </w:r>
    </w:p>
    <w:p w14:paraId="6DBD1212" w14:textId="79CB2A31"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isikan ukuran partisi untuk partisi C sebesar </w:t>
      </w:r>
      <w:r w:rsidR="00013C39">
        <w:rPr>
          <w:rFonts w:ascii="Times New Roman" w:hAnsi="Times New Roman" w:cs="Times New Roman"/>
          <w:sz w:val="24"/>
          <w:szCs w:val="24"/>
        </w:rPr>
        <w:t>512</w:t>
      </w:r>
      <w:r>
        <w:rPr>
          <w:rFonts w:ascii="Times New Roman" w:hAnsi="Times New Roman" w:cs="Times New Roman"/>
          <w:sz w:val="24"/>
          <w:szCs w:val="24"/>
        </w:rPr>
        <w:t xml:space="preserve">000 MB </w:t>
      </w:r>
      <w:r w:rsidR="000B5B77">
        <w:rPr>
          <w:rFonts w:ascii="Times New Roman" w:hAnsi="Times New Roman" w:cs="Times New Roman"/>
          <w:sz w:val="24"/>
          <w:szCs w:val="24"/>
        </w:rPr>
        <w:t xml:space="preserve">(SSD) </w:t>
      </w:r>
      <w:r>
        <w:rPr>
          <w:rFonts w:ascii="Times New Roman" w:hAnsi="Times New Roman" w:cs="Times New Roman"/>
          <w:sz w:val="24"/>
          <w:szCs w:val="24"/>
        </w:rPr>
        <w:t>lalu menekan Apply untuk menerapkannya.</w:t>
      </w:r>
    </w:p>
    <w:p w14:paraId="096B2511"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sebuah informasi untuk memastikan bahwa semua fitur jendela bekerja dengan benar, Windows akan membuat partisi tambahan untuk file sistem. Kemudian mengklik OK untuk melanjutkan partisi.</w:t>
      </w:r>
    </w:p>
    <w:p w14:paraId="6E79BFA2"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Unallocated Space untuk membuat partisi yang kedua yaitu partisi D kemudian menekan New.</w:t>
      </w:r>
    </w:p>
    <w:p w14:paraId="4FB9AE79" w14:textId="7DB539B6"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isikan ukuran partisi sebesar </w:t>
      </w:r>
      <w:r w:rsidR="00013C39">
        <w:rPr>
          <w:rFonts w:ascii="Times New Roman" w:hAnsi="Times New Roman" w:cs="Times New Roman"/>
          <w:sz w:val="24"/>
          <w:szCs w:val="24"/>
        </w:rPr>
        <w:t>500</w:t>
      </w:r>
      <w:r>
        <w:rPr>
          <w:rFonts w:ascii="Times New Roman" w:hAnsi="Times New Roman" w:cs="Times New Roman"/>
          <w:sz w:val="24"/>
          <w:szCs w:val="24"/>
        </w:rPr>
        <w:t>000 MB kemudian menekan Apply untuk menerapkan.</w:t>
      </w:r>
    </w:p>
    <w:p w14:paraId="21674548"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Unallocated Space untuk membuat partisi yang ketiga yaitu partisi E kemudia menekan New.</w:t>
      </w:r>
    </w:p>
    <w:p w14:paraId="11D98F29" w14:textId="77E640F4"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isikan ukuran partisi dengan sisa kapasitas yang tersedia yaitu </w:t>
      </w:r>
      <w:r w:rsidR="00013C39">
        <w:rPr>
          <w:rFonts w:ascii="Times New Roman" w:hAnsi="Times New Roman" w:cs="Times New Roman"/>
          <w:sz w:val="24"/>
          <w:szCs w:val="24"/>
        </w:rPr>
        <w:t>5</w:t>
      </w:r>
      <w:r w:rsidR="000B5B77">
        <w:rPr>
          <w:rFonts w:ascii="Times New Roman" w:hAnsi="Times New Roman" w:cs="Times New Roman"/>
          <w:sz w:val="24"/>
          <w:szCs w:val="24"/>
        </w:rPr>
        <w:t>00000</w:t>
      </w:r>
      <w:r>
        <w:rPr>
          <w:rFonts w:ascii="Times New Roman" w:hAnsi="Times New Roman" w:cs="Times New Roman"/>
          <w:sz w:val="24"/>
          <w:szCs w:val="24"/>
        </w:rPr>
        <w:t xml:space="preserve"> MB kemudian menekan Apply untuk menerapkan</w:t>
      </w:r>
    </w:p>
    <w:p w14:paraId="6255CD9E"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etelah mempartisi seluruh harddisk maka langkah selanjutnya adalah meletakkan kursor pada Drive 0 Partition 3, kemudian </w:t>
      </w:r>
      <w:r>
        <w:rPr>
          <w:rFonts w:ascii="Times New Roman" w:hAnsi="Times New Roman" w:cs="Times New Roman"/>
          <w:sz w:val="24"/>
          <w:szCs w:val="24"/>
        </w:rPr>
        <w:lastRenderedPageBreak/>
        <w:t>Format atau menekan Alt + F untuk memformat partisi D sehigga partisi D nantinya akan digunakan.</w:t>
      </w:r>
    </w:p>
    <w:p w14:paraId="10BE094F"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buah peringatan bahwa partisi mungkin berisi file-file penting atau aplikasi dari pembuatan komputer. Jika akan memformat partisi ini data yang tersimpan di dalamnya akan hilang. Kemudian mengklik OK untuk selanjutnya proses format partisi D.</w:t>
      </w:r>
    </w:p>
    <w:p w14:paraId="6577C62E"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mpartisi seluruh harddisk maka langkah selanjutnya adalah meletakkan kursor pada Drive 0 Partition 4, kemudian mengklik Format untuk memformat partisi E sehingga partisi E nantinya akan dapat digunakan.</w:t>
      </w:r>
    </w:p>
    <w:p w14:paraId="3EFAD28A"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buah peringatan bahwa partisi mungkin berisi file-file penting atau aplikasi dari pembuatan komputer. Jika akan memformat partisi ini, data yang tersimpan di dalamnya akan hilang. Kemudian mengklik OK untuk melanjutkan proses format partisi E.</w:t>
      </w:r>
    </w:p>
    <w:p w14:paraId="376BCD54"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Menempatkan kursor pada Disk 0 Partition 2 yang merupakan partisi C kemudian mengklik Next untuk melanjutkan proses instalasi.</w:t>
      </w:r>
    </w:p>
    <w:p w14:paraId="3DB0D726" w14:textId="77777777" w:rsidR="004B599C" w:rsidRPr="00DE1347" w:rsidRDefault="004B599C" w:rsidP="001D2377">
      <w:pPr>
        <w:pStyle w:val="ListParagraph"/>
        <w:numPr>
          <w:ilvl w:val="0"/>
          <w:numId w:val="41"/>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Menunggu proses instalasi Windows 10 hingga selesai. Proses tersebut membutuhkan waktu sekitar 10 sampai 20 menit.</w:t>
      </w:r>
    </w:p>
    <w:p w14:paraId="443A9928"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proses instalasi windows setup complete maka windows meminta restart untuk melanjutkan proses instalasi ke tahap selanjutnya.</w:t>
      </w:r>
    </w:p>
    <w:p w14:paraId="171270E5"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Selanjutnya memasuki proses konfigurasi windows dan menunggu beberapa menit.</w:t>
      </w:r>
    </w:p>
    <w:p w14:paraId="3981C11B"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Getting Devices Ready dan menunggu beberapa menit hingga proses selesai.</w:t>
      </w:r>
    </w:p>
    <w:p w14:paraId="41DA0053"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Pada tahap ini pengguna diminta untuk memasukkan product key Windows untuk mengakrifkan Windows, namun agar proses instalasi tetap berlanjut meskipun tidak memiliki product key maka mengklik Do this later, sehingga pengguna dapat mengaktifkan windows nanti.</w:t>
      </w:r>
    </w:p>
    <w:p w14:paraId="634B4FFC"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uncul tampilan seperti gambar berikut, mengklik Use Express Settings.</w:t>
      </w:r>
    </w:p>
    <w:p w14:paraId="5B485C99"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loading</w:t>
      </w:r>
    </w:p>
    <w:p w14:paraId="02154290" w14:textId="65734E5B" w:rsidR="004B599C" w:rsidRPr="00DE1347" w:rsidRDefault="004B599C" w:rsidP="001D2377">
      <w:pPr>
        <w:pStyle w:val="ListParagraph"/>
        <w:numPr>
          <w:ilvl w:val="0"/>
          <w:numId w:val="41"/>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Setelah computer melakukan restart, komputer akan melakukan proses konfigurasi awal, yaitu mengkonfigurasi PC name. mengetikkan nama “Windo</w:t>
      </w:r>
      <w:r w:rsidR="006B482C">
        <w:rPr>
          <w:rFonts w:ascii="Times New Roman" w:hAnsi="Times New Roman" w:cs="Times New Roman"/>
          <w:sz w:val="24"/>
          <w:szCs w:val="24"/>
        </w:rPr>
        <w:t>w</w:t>
      </w:r>
      <w:r w:rsidRPr="00DE1347">
        <w:rPr>
          <w:rFonts w:ascii="Times New Roman" w:hAnsi="Times New Roman" w:cs="Times New Roman"/>
          <w:sz w:val="24"/>
          <w:szCs w:val="24"/>
        </w:rPr>
        <w:t>s 10” pada PC name atau mengisi sesuai dengan keinginan. Pengguna dapat memberikan password bila perlu. Selain itu pengguna juga dapat mengisikan kata atau kalimat pada kolom Password Hint untuk membantu pengguna mengingat password yang telah dikonfigurasi. Setelah itu mengklik Next.</w:t>
      </w:r>
    </w:p>
    <w:p w14:paraId="04A72DC9"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pertama yang menunjukkan proses instalasi hampir selesai. Menunggu beberapa menit hingga proses selesai.</w:t>
      </w:r>
    </w:p>
    <w:p w14:paraId="1C943697"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We’re setting things up for you”.</w:t>
      </w:r>
    </w:p>
    <w:p w14:paraId="7CFEFCA9"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This won’t take long.</w:t>
      </w:r>
    </w:p>
    <w:p w14:paraId="5D2FCABA"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Taking care of a few things</w:t>
      </w:r>
    </w:p>
    <w:p w14:paraId="0D813663"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Just a few more tweaks</w:t>
      </w:r>
    </w:p>
    <w:p w14:paraId="31102E43"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It’s taking a bit longer than usual, but it should be ready soon</w:t>
      </w:r>
    </w:p>
    <w:p w14:paraId="54CB7FF4" w14:textId="77777777" w:rsidR="004B599C" w:rsidRDefault="004B599C" w:rsidP="001D2377">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proses instalasi telah selesai maka akan muncul tampilan loading untuk memasuki desktop windows</w:t>
      </w:r>
    </w:p>
    <w:p w14:paraId="1DF895A6" w14:textId="77777777" w:rsidR="004B599C" w:rsidRPr="00DE1347" w:rsidRDefault="004B599C" w:rsidP="001D2377">
      <w:pPr>
        <w:pStyle w:val="ListParagraph"/>
        <w:numPr>
          <w:ilvl w:val="0"/>
          <w:numId w:val="41"/>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 xml:space="preserve">Proses instalasi windows telah selesai sehigga muncul tampilan desktop windows 10 seperti berikut </w:t>
      </w:r>
    </w:p>
    <w:p w14:paraId="6491CB42" w14:textId="3D3EDBF8" w:rsidR="004B599C" w:rsidRDefault="004B599C" w:rsidP="004B599C">
      <w:pPr>
        <w:pStyle w:val="ListParagraph"/>
        <w:spacing w:line="360" w:lineRule="auto"/>
        <w:ind w:left="1429"/>
        <w:jc w:val="both"/>
        <w:rPr>
          <w:rFonts w:ascii="Times New Roman" w:hAnsi="Times New Roman" w:cs="Times New Roman"/>
          <w:color w:val="FF0000"/>
          <w:sz w:val="24"/>
          <w:szCs w:val="24"/>
        </w:rPr>
      </w:pPr>
    </w:p>
    <w:p w14:paraId="2F89842C" w14:textId="1391D7B2" w:rsidR="00DE1347" w:rsidRDefault="00DE1347" w:rsidP="004B599C">
      <w:pPr>
        <w:pStyle w:val="ListParagraph"/>
        <w:spacing w:line="360" w:lineRule="auto"/>
        <w:ind w:left="1429"/>
        <w:jc w:val="both"/>
        <w:rPr>
          <w:rFonts w:ascii="Times New Roman" w:hAnsi="Times New Roman" w:cs="Times New Roman"/>
          <w:color w:val="FF0000"/>
          <w:sz w:val="24"/>
          <w:szCs w:val="24"/>
        </w:rPr>
      </w:pPr>
    </w:p>
    <w:p w14:paraId="5D0C8AF3" w14:textId="453B6A76" w:rsidR="006B482C" w:rsidRDefault="006B482C" w:rsidP="004B599C">
      <w:pPr>
        <w:pStyle w:val="ListParagraph"/>
        <w:spacing w:line="360" w:lineRule="auto"/>
        <w:ind w:left="1429"/>
        <w:jc w:val="both"/>
        <w:rPr>
          <w:rFonts w:ascii="Times New Roman" w:hAnsi="Times New Roman" w:cs="Times New Roman"/>
          <w:color w:val="FF0000"/>
          <w:sz w:val="24"/>
          <w:szCs w:val="24"/>
        </w:rPr>
      </w:pPr>
    </w:p>
    <w:p w14:paraId="13701713" w14:textId="4E31DE16" w:rsidR="006B482C" w:rsidRDefault="006B482C" w:rsidP="004B599C">
      <w:pPr>
        <w:pStyle w:val="ListParagraph"/>
        <w:spacing w:line="360" w:lineRule="auto"/>
        <w:ind w:left="1429"/>
        <w:jc w:val="both"/>
        <w:rPr>
          <w:rFonts w:ascii="Times New Roman" w:hAnsi="Times New Roman" w:cs="Times New Roman"/>
          <w:color w:val="FF0000"/>
          <w:sz w:val="24"/>
          <w:szCs w:val="24"/>
        </w:rPr>
      </w:pPr>
    </w:p>
    <w:p w14:paraId="6A21D5F2" w14:textId="77777777" w:rsidR="006B482C" w:rsidRPr="004312D8" w:rsidRDefault="006B482C" w:rsidP="004B599C">
      <w:pPr>
        <w:pStyle w:val="ListParagraph"/>
        <w:spacing w:line="360" w:lineRule="auto"/>
        <w:ind w:left="1429"/>
        <w:jc w:val="both"/>
        <w:rPr>
          <w:rFonts w:ascii="Times New Roman" w:hAnsi="Times New Roman" w:cs="Times New Roman"/>
          <w:color w:val="FF0000"/>
          <w:sz w:val="24"/>
          <w:szCs w:val="24"/>
        </w:rPr>
      </w:pPr>
    </w:p>
    <w:p w14:paraId="482F8788" w14:textId="77777777" w:rsidR="004B599C" w:rsidRDefault="004B599C" w:rsidP="001D2377">
      <w:pPr>
        <w:pStyle w:val="ListParagraph"/>
        <w:numPr>
          <w:ilvl w:val="0"/>
          <w:numId w:val="18"/>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Installasi Perangkat Lunak Aplikasi / Program Tambahan</w:t>
      </w:r>
    </w:p>
    <w:p w14:paraId="626F3D1A" w14:textId="77777777" w:rsidR="004B599C" w:rsidRDefault="004B599C" w:rsidP="001D2377">
      <w:pPr>
        <w:pStyle w:val="ListParagraph"/>
        <w:numPr>
          <w:ilvl w:val="0"/>
          <w:numId w:val="37"/>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60880056" w14:textId="77777777" w:rsidR="004B599C" w:rsidRDefault="004B599C" w:rsidP="001D2377">
      <w:pPr>
        <w:pStyle w:val="ListParagraph"/>
        <w:numPr>
          <w:ilvl w:val="0"/>
          <w:numId w:val="42"/>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Personal Computer (PC)</w:t>
      </w:r>
    </w:p>
    <w:p w14:paraId="5C81C0AD" w14:textId="77777777" w:rsidR="004B599C" w:rsidRDefault="004B599C" w:rsidP="001D2377">
      <w:pPr>
        <w:pStyle w:val="ListParagraph"/>
        <w:numPr>
          <w:ilvl w:val="0"/>
          <w:numId w:val="42"/>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lastRenderedPageBreak/>
        <w:t>Master Installasi Microsoft Office 2010</w:t>
      </w:r>
    </w:p>
    <w:p w14:paraId="78C99A17" w14:textId="77777777" w:rsidR="004B599C" w:rsidRDefault="004B599C" w:rsidP="001D2377">
      <w:pPr>
        <w:pStyle w:val="ListParagraph"/>
        <w:numPr>
          <w:ilvl w:val="0"/>
          <w:numId w:val="37"/>
        </w:numPr>
        <w:spacing w:line="360" w:lineRule="auto"/>
        <w:jc w:val="both"/>
        <w:rPr>
          <w:rFonts w:ascii="Times New Roman" w:hAnsi="Times New Roman" w:cs="Times New Roman"/>
          <w:sz w:val="24"/>
          <w:szCs w:val="24"/>
        </w:rPr>
      </w:pPr>
      <w:r>
        <w:rPr>
          <w:rFonts w:ascii="Times New Roman" w:hAnsi="Times New Roman" w:cs="Times New Roman"/>
          <w:sz w:val="24"/>
          <w:szCs w:val="24"/>
        </w:rPr>
        <w:t>Langkah-langkah Installasi</w:t>
      </w:r>
    </w:p>
    <w:p w14:paraId="69295E1D" w14:textId="77777777" w:rsidR="004B599C" w:rsidRDefault="004B599C" w:rsidP="001D2377">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setup.exe</w:t>
      </w:r>
    </w:p>
    <w:p w14:paraId="730C5ED1" w14:textId="77777777" w:rsidR="004B599C" w:rsidRDefault="004B599C" w:rsidP="001D2377">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hingga proses ekstrak selesai</w:t>
      </w:r>
    </w:p>
    <w:p w14:paraId="3C9E616D" w14:textId="77777777" w:rsidR="004B599C" w:rsidRDefault="004B599C" w:rsidP="001D2377">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licensi agreement, mencentang agree, menklik continue</w:t>
      </w:r>
    </w:p>
    <w:p w14:paraId="230C62D9" w14:textId="77777777" w:rsidR="004B599C" w:rsidRDefault="004B599C" w:rsidP="001D2377">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Product Key22HGX-728MX-BBWX9-7BB8X-J96B4. Mengklik continue.</w:t>
      </w:r>
    </w:p>
    <w:p w14:paraId="2D38E6EA" w14:textId="77777777" w:rsidR="004B599C" w:rsidRDefault="004B599C" w:rsidP="001D2377">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Install now</w:t>
      </w:r>
    </w:p>
    <w:p w14:paraId="7AFF6ECE" w14:textId="77777777" w:rsidR="004B599C" w:rsidRDefault="004B599C" w:rsidP="001D2377">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installasi selesai.</w:t>
      </w:r>
    </w:p>
    <w:p w14:paraId="344ABFD6" w14:textId="77777777" w:rsidR="004B599C" w:rsidRDefault="004B599C" w:rsidP="001D2377">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Close</w:t>
      </w:r>
    </w:p>
    <w:p w14:paraId="607D24AB"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3BF48B6A" w14:textId="77777777" w:rsidR="004B599C" w:rsidRDefault="004B599C" w:rsidP="001D2377">
      <w:pPr>
        <w:pStyle w:val="ListParagraph"/>
        <w:numPr>
          <w:ilvl w:val="0"/>
          <w:numId w:val="18"/>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Crimping Kabel UTP</w:t>
      </w:r>
    </w:p>
    <w:p w14:paraId="2F952C70" w14:textId="77777777" w:rsidR="004B599C" w:rsidRDefault="004B599C" w:rsidP="001D2377">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08D690BE" w14:textId="77777777" w:rsidR="004B599C" w:rsidRDefault="004B599C" w:rsidP="001D2377">
      <w:pPr>
        <w:pStyle w:val="ListParagraph"/>
        <w:numPr>
          <w:ilvl w:val="3"/>
          <w:numId w:val="16"/>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Kabel UTP</w:t>
      </w:r>
    </w:p>
    <w:p w14:paraId="2A7B8A83" w14:textId="77777777" w:rsidR="004B599C" w:rsidRDefault="004B599C" w:rsidP="001D2377">
      <w:pPr>
        <w:pStyle w:val="ListParagraph"/>
        <w:numPr>
          <w:ilvl w:val="3"/>
          <w:numId w:val="16"/>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Konektor RJ45</w:t>
      </w:r>
    </w:p>
    <w:p w14:paraId="607D93FC" w14:textId="77777777" w:rsidR="004B599C" w:rsidRDefault="004B599C" w:rsidP="001D2377">
      <w:pPr>
        <w:pStyle w:val="ListParagraph"/>
        <w:numPr>
          <w:ilvl w:val="3"/>
          <w:numId w:val="16"/>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Pemotong kabel</w:t>
      </w:r>
    </w:p>
    <w:p w14:paraId="4CA326ED" w14:textId="77777777" w:rsidR="004B599C" w:rsidRDefault="004B599C" w:rsidP="001D2377">
      <w:pPr>
        <w:pStyle w:val="ListParagraph"/>
        <w:numPr>
          <w:ilvl w:val="3"/>
          <w:numId w:val="16"/>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LAN Tester</w:t>
      </w:r>
    </w:p>
    <w:p w14:paraId="2A194005" w14:textId="77777777" w:rsidR="004B599C" w:rsidRDefault="004B599C" w:rsidP="001D2377">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Langkah-langkah Crimping :</w:t>
      </w:r>
    </w:p>
    <w:p w14:paraId="25B9C534" w14:textId="77777777" w:rsidR="004B599C" w:rsidRDefault="004B599C" w:rsidP="001D2377">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gupas lapisan kabel UTP menggunakan alat pemotong.</w:t>
      </w:r>
    </w:p>
    <w:p w14:paraId="62CF1702" w14:textId="77777777" w:rsidR="004B599C" w:rsidRDefault="004B599C" w:rsidP="001D2377">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mastikan pada saat mengupas kabel luar tidak mengenai kabel</w:t>
      </w:r>
    </w:p>
    <w:p w14:paraId="3DB28DA1" w14:textId="77777777" w:rsidR="004B599C" w:rsidRDefault="004B599C" w:rsidP="001D2377">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misahkan kabel dalam dan meluruskan pada tiap-tiap kabel.</w:t>
      </w:r>
    </w:p>
    <w:p w14:paraId="05F03488" w14:textId="77777777" w:rsidR="004B599C" w:rsidRDefault="004B599C" w:rsidP="001D2377">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luruskan masing-masing kabel konduktor ke urutan susunan putih orange, orange, putih hijau, biru, putih biru, hijau, putih coklat, coklat.</w:t>
      </w:r>
    </w:p>
    <w:p w14:paraId="6B1BED1E" w14:textId="77777777" w:rsidR="004B599C" w:rsidRDefault="004B599C" w:rsidP="001D2377">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motong semua kabel konduktor dengan merapatkan semua kabel yang sudah di luruskan menggunakan tang potong.</w:t>
      </w:r>
    </w:p>
    <w:p w14:paraId="29647C14" w14:textId="77777777" w:rsidR="004B599C" w:rsidRDefault="004B599C" w:rsidP="001D2377">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kabel konduktor ke RJ45</w:t>
      </w:r>
    </w:p>
    <w:p w14:paraId="0EF8DF90" w14:textId="77777777" w:rsidR="004B599C" w:rsidRDefault="004B599C" w:rsidP="001D2377">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gcrimping RJ45 dengan menekan alat crimpping sampai berbunyi pada RJ45.</w:t>
      </w:r>
    </w:p>
    <w:p w14:paraId="7CA5580C" w14:textId="77777777" w:rsidR="004B599C" w:rsidRDefault="004B599C" w:rsidP="001D2377">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gecek koneksi kabel dengan menggunakan LAN tester.</w:t>
      </w:r>
    </w:p>
    <w:p w14:paraId="6E2FC229"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39389E33" w14:textId="77777777" w:rsidR="004B599C" w:rsidRDefault="004B599C" w:rsidP="001D2377">
      <w:pPr>
        <w:pStyle w:val="ListParagraph"/>
        <w:numPr>
          <w:ilvl w:val="0"/>
          <w:numId w:val="18"/>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lastRenderedPageBreak/>
        <w:t>Modif Printer MP 287</w:t>
      </w:r>
    </w:p>
    <w:p w14:paraId="4C19D561" w14:textId="77777777" w:rsidR="004B599C" w:rsidRDefault="004B599C" w:rsidP="004B599C">
      <w:pPr>
        <w:pStyle w:val="ListParagraph"/>
        <w:spacing w:line="360" w:lineRule="auto"/>
        <w:ind w:left="709" w:firstLine="709"/>
        <w:jc w:val="both"/>
        <w:rPr>
          <w:rFonts w:ascii="Times New Roman" w:hAnsi="Times New Roman" w:cs="Times New Roman"/>
          <w:sz w:val="24"/>
          <w:szCs w:val="24"/>
        </w:rPr>
      </w:pPr>
      <w:r>
        <w:rPr>
          <w:rFonts w:ascii="Times New Roman" w:hAnsi="Times New Roman" w:cs="Times New Roman"/>
          <w:sz w:val="24"/>
          <w:szCs w:val="24"/>
        </w:rPr>
        <w:t>Memasang Tinta Modifikasi pada Printer Inkjet</w:t>
      </w:r>
    </w:p>
    <w:p w14:paraId="161BD5B0" w14:textId="77777777" w:rsidR="004B599C" w:rsidRDefault="004B599C" w:rsidP="001D2377">
      <w:pPr>
        <w:pStyle w:val="ListParagraph"/>
        <w:numPr>
          <w:ilvl w:val="0"/>
          <w:numId w:val="36"/>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Alat :</w:t>
      </w:r>
    </w:p>
    <w:p w14:paraId="44E1868C" w14:textId="77777777" w:rsidR="004B599C" w:rsidRDefault="004B599C" w:rsidP="001D2377">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Cutter</w:t>
      </w:r>
    </w:p>
    <w:p w14:paraId="1AF378E3" w14:textId="77777777" w:rsidR="004B599C" w:rsidRDefault="004B599C" w:rsidP="001D2377">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Obeng (+)</w:t>
      </w:r>
    </w:p>
    <w:p w14:paraId="09714FA5" w14:textId="77777777" w:rsidR="004B599C" w:rsidRDefault="004B599C" w:rsidP="001D2377">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Gunting</w:t>
      </w:r>
    </w:p>
    <w:p w14:paraId="5B0922BD" w14:textId="77777777" w:rsidR="004B599C" w:rsidRDefault="004B599C" w:rsidP="001D2377">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Bor</w:t>
      </w:r>
    </w:p>
    <w:p w14:paraId="0886968A" w14:textId="77777777" w:rsidR="004B599C" w:rsidRDefault="004B599C" w:rsidP="001D2377">
      <w:pPr>
        <w:pStyle w:val="ListParagraph"/>
        <w:numPr>
          <w:ilvl w:val="0"/>
          <w:numId w:val="36"/>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Bahan :</w:t>
      </w:r>
    </w:p>
    <w:p w14:paraId="2E49D27F" w14:textId="77777777" w:rsidR="004B599C" w:rsidRDefault="004B599C" w:rsidP="001D2377">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Printer canon MP287</w:t>
      </w:r>
    </w:p>
    <w:p w14:paraId="611D2BF9" w14:textId="77777777" w:rsidR="004B599C" w:rsidRDefault="004B599C" w:rsidP="001D2377">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Tabung tinta dan selang infus</w:t>
      </w:r>
    </w:p>
    <w:p w14:paraId="372CE77E" w14:textId="77777777" w:rsidR="004B599C" w:rsidRDefault="004B599C" w:rsidP="001D2377">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Tabung pembuangan\</w:t>
      </w:r>
    </w:p>
    <w:p w14:paraId="50B9A62A" w14:textId="77777777" w:rsidR="004B599C" w:rsidRDefault="004B599C" w:rsidP="001D2377">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Lakban</w:t>
      </w:r>
    </w:p>
    <w:p w14:paraId="7D28677B" w14:textId="77777777" w:rsidR="004B599C" w:rsidRDefault="004B599C" w:rsidP="001D2377">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Tinta</w:t>
      </w:r>
    </w:p>
    <w:p w14:paraId="1216CBCD" w14:textId="77777777" w:rsidR="004B599C" w:rsidRDefault="004B599C" w:rsidP="001D2377">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Lem tembak</w:t>
      </w:r>
    </w:p>
    <w:p w14:paraId="0F954387" w14:textId="77777777" w:rsidR="004B599C" w:rsidRDefault="004B599C" w:rsidP="001D2377">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Double selotip</w:t>
      </w:r>
    </w:p>
    <w:p w14:paraId="6C4C5387" w14:textId="77777777" w:rsidR="004B599C" w:rsidRDefault="004B599C" w:rsidP="001D2377">
      <w:pPr>
        <w:pStyle w:val="ListParagraph"/>
        <w:numPr>
          <w:ilvl w:val="0"/>
          <w:numId w:val="36"/>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Langkah kerja</w:t>
      </w:r>
    </w:p>
    <w:p w14:paraId="472D58CE" w14:textId="77777777" w:rsidR="004B599C" w:rsidRDefault="004B599C" w:rsidP="001D2377">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Mempersiapkan printer Canon MP287.</w:t>
      </w:r>
    </w:p>
    <w:p w14:paraId="31B4ACEE" w14:textId="77777777" w:rsidR="004B599C" w:rsidRDefault="004B599C" w:rsidP="001D2377">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Melubangi catridge dengan mata bor atau obeng catridge hitam (810) dan warna (811).</w:t>
      </w:r>
    </w:p>
    <w:p w14:paraId="7B5AF4FC" w14:textId="77777777" w:rsidR="004B599C" w:rsidRDefault="004B599C" w:rsidP="001D2377">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Mengisi tinta pada tabung modif sesuai dengan warna yang telah ditentukan.</w:t>
      </w:r>
    </w:p>
    <w:p w14:paraId="6B754F2C" w14:textId="77777777" w:rsidR="004B599C" w:rsidRDefault="004B599C" w:rsidP="001D2377">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Memotong selang modif dengan menyesuaikan panjang selang dengan lubang yang ada pada catridge.</w:t>
      </w:r>
    </w:p>
    <w:p w14:paraId="0E6B2CEB" w14:textId="77777777" w:rsidR="004B599C" w:rsidRDefault="004B599C" w:rsidP="001D2377">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nee pada ujung selang modif.</w:t>
      </w:r>
    </w:p>
    <w:p w14:paraId="40A6F66F" w14:textId="77777777" w:rsidR="004B599C" w:rsidRDefault="004B599C" w:rsidP="001D2377">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ret knee atau shield pada catrige warna dan hitam.</w:t>
      </w:r>
    </w:p>
    <w:p w14:paraId="6048C99A" w14:textId="77777777" w:rsidR="004B599C" w:rsidRDefault="004B599C" w:rsidP="001D2377">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lang modif pada catridge warna dan hitam.</w:t>
      </w:r>
    </w:p>
    <w:p w14:paraId="636B0B82" w14:textId="77777777" w:rsidR="004B599C" w:rsidRDefault="004B599C" w:rsidP="001D2377">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Meletakkan kedua catridge pada carriage\</w:t>
      </w:r>
    </w:p>
    <w:p w14:paraId="1CA57004" w14:textId="77777777" w:rsidR="004B599C" w:rsidRDefault="004B599C" w:rsidP="001D2377">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Menyuntikkan udara pada tiap lubang tabung modif untuk membuang angin yang ada di selang modif, dan jika tinta sampa pada ujung selang modif maka segera memasang ujung selang pada catridge yang sesuai dengan warna tinta.</w:t>
      </w:r>
    </w:p>
    <w:p w14:paraId="11C7119D" w14:textId="77777777" w:rsidR="004B599C" w:rsidRDefault="004B599C" w:rsidP="001D2377">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gatur posisi selang modif pada carriage agar tidak terjepit pada saat printer dijalankan lalu merapikan selang modif</w:t>
      </w:r>
    </w:p>
    <w:p w14:paraId="1CFB6471" w14:textId="77777777" w:rsidR="004B599C" w:rsidRDefault="004B599C" w:rsidP="001D2377">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 double selotip pada bagian belakang tabung modif dan menempelkannya pada casing printer.</w:t>
      </w:r>
    </w:p>
    <w:p w14:paraId="73490390" w14:textId="77777777" w:rsidR="004B599C" w:rsidRDefault="004B599C" w:rsidP="001D2377">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Membongkar printer bagian belakang.</w:t>
      </w:r>
    </w:p>
    <w:p w14:paraId="531A9436" w14:textId="77777777" w:rsidR="004B599C" w:rsidRDefault="004B599C" w:rsidP="001D2377">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Mengeluarkan selang pembuangan yang berada di bagian belakang printer agar selang pembuangan sisa tinta tidak mengalir pada pembuangan tinta standartnya.</w:t>
      </w:r>
    </w:p>
    <w:p w14:paraId="3DB4C0D9" w14:textId="77777777" w:rsidR="004B599C" w:rsidRDefault="004B599C" w:rsidP="001D2377">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Membuat lubang pada casing printer bagian belakang untuk selang pembuangan.</w:t>
      </w:r>
    </w:p>
    <w:p w14:paraId="5A570784" w14:textId="77777777" w:rsidR="004B599C" w:rsidRDefault="004B599C" w:rsidP="001D2377">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embali casing printer namun selang pembuangannya dikeluarkan.</w:t>
      </w:r>
    </w:p>
    <w:p w14:paraId="57C8461E" w14:textId="77777777" w:rsidR="004B599C" w:rsidRDefault="004B599C" w:rsidP="001D2377">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Melubangi tabung pembuangan tinta modif.</w:t>
      </w:r>
    </w:p>
    <w:p w14:paraId="3936CDB5" w14:textId="77777777" w:rsidR="004B599C" w:rsidRDefault="004B599C" w:rsidP="001D2377">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tabung pembuangan tinta modif dengan cara memasukkan terlebih dahulu selang pembuangannya pada tabung pembuangan tinta modif.</w:t>
      </w:r>
    </w:p>
    <w:p w14:paraId="067E664F" w14:textId="77777777" w:rsidR="004B599C" w:rsidRDefault="004B599C" w:rsidP="001D2377">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Menempelkan tabung pembuangan tinta modif pada casing dengan menggunakan lem tembak.</w:t>
      </w:r>
    </w:p>
    <w:p w14:paraId="545E522C" w14:textId="4FF062B8" w:rsidR="004B599C" w:rsidRDefault="004B599C" w:rsidP="004B599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odifikasi Printer Canon MP287 telah selesai.</w:t>
      </w:r>
    </w:p>
    <w:p w14:paraId="54081FB5" w14:textId="56B54E0D" w:rsidR="0066077C" w:rsidRDefault="0066077C" w:rsidP="004B599C">
      <w:pPr>
        <w:pStyle w:val="ListParagraph"/>
        <w:spacing w:line="240" w:lineRule="auto"/>
        <w:ind w:left="0"/>
        <w:rPr>
          <w:rFonts w:ascii="Times New Roman" w:hAnsi="Times New Roman" w:cs="Times New Roman"/>
          <w:sz w:val="24"/>
          <w:szCs w:val="24"/>
        </w:rPr>
      </w:pPr>
    </w:p>
    <w:p w14:paraId="048026C3" w14:textId="435BB8BE" w:rsidR="0066077C" w:rsidRDefault="0066077C" w:rsidP="004B599C">
      <w:pPr>
        <w:pStyle w:val="ListParagraph"/>
        <w:spacing w:line="240" w:lineRule="auto"/>
        <w:ind w:left="0"/>
        <w:rPr>
          <w:rFonts w:ascii="Times New Roman" w:hAnsi="Times New Roman" w:cs="Times New Roman"/>
          <w:sz w:val="24"/>
          <w:szCs w:val="24"/>
        </w:rPr>
      </w:pPr>
    </w:p>
    <w:p w14:paraId="30CB29D1" w14:textId="7D0FF3C4" w:rsidR="0066077C" w:rsidRDefault="0066077C" w:rsidP="004B599C">
      <w:pPr>
        <w:pStyle w:val="ListParagraph"/>
        <w:spacing w:line="240" w:lineRule="auto"/>
        <w:ind w:left="0"/>
        <w:rPr>
          <w:rFonts w:ascii="Times New Roman" w:hAnsi="Times New Roman" w:cs="Times New Roman"/>
          <w:sz w:val="24"/>
          <w:szCs w:val="24"/>
        </w:rPr>
      </w:pPr>
    </w:p>
    <w:p w14:paraId="680792EC" w14:textId="059C5728" w:rsidR="0066077C" w:rsidRDefault="0066077C" w:rsidP="004B599C">
      <w:pPr>
        <w:pStyle w:val="ListParagraph"/>
        <w:spacing w:line="240" w:lineRule="auto"/>
        <w:ind w:left="0"/>
        <w:rPr>
          <w:rFonts w:ascii="Times New Roman" w:hAnsi="Times New Roman" w:cs="Times New Roman"/>
          <w:sz w:val="24"/>
          <w:szCs w:val="24"/>
        </w:rPr>
      </w:pPr>
    </w:p>
    <w:p w14:paraId="59C850D4" w14:textId="74D1B0CD" w:rsidR="0066077C" w:rsidRDefault="0066077C" w:rsidP="004B599C">
      <w:pPr>
        <w:pStyle w:val="ListParagraph"/>
        <w:spacing w:line="240" w:lineRule="auto"/>
        <w:ind w:left="0"/>
        <w:rPr>
          <w:rFonts w:ascii="Times New Roman" w:hAnsi="Times New Roman" w:cs="Times New Roman"/>
          <w:sz w:val="24"/>
          <w:szCs w:val="24"/>
        </w:rPr>
      </w:pPr>
    </w:p>
    <w:p w14:paraId="2B7895DF" w14:textId="4C1A46FB" w:rsidR="0066077C" w:rsidRDefault="0066077C" w:rsidP="004B599C">
      <w:pPr>
        <w:pStyle w:val="ListParagraph"/>
        <w:spacing w:line="240" w:lineRule="auto"/>
        <w:ind w:left="0"/>
        <w:rPr>
          <w:rFonts w:ascii="Times New Roman" w:hAnsi="Times New Roman" w:cs="Times New Roman"/>
          <w:sz w:val="24"/>
          <w:szCs w:val="24"/>
        </w:rPr>
      </w:pPr>
    </w:p>
    <w:p w14:paraId="2721E327" w14:textId="5A140C15" w:rsidR="0066077C" w:rsidRDefault="0066077C" w:rsidP="004B599C">
      <w:pPr>
        <w:pStyle w:val="ListParagraph"/>
        <w:spacing w:line="240" w:lineRule="auto"/>
        <w:ind w:left="0"/>
        <w:rPr>
          <w:rFonts w:ascii="Times New Roman" w:hAnsi="Times New Roman" w:cs="Times New Roman"/>
          <w:sz w:val="24"/>
          <w:szCs w:val="24"/>
        </w:rPr>
      </w:pPr>
    </w:p>
    <w:p w14:paraId="4E207551" w14:textId="4E418FA6" w:rsidR="0066077C" w:rsidRDefault="0066077C" w:rsidP="004B599C">
      <w:pPr>
        <w:pStyle w:val="ListParagraph"/>
        <w:spacing w:line="240" w:lineRule="auto"/>
        <w:ind w:left="0"/>
        <w:rPr>
          <w:rFonts w:ascii="Times New Roman" w:hAnsi="Times New Roman" w:cs="Times New Roman"/>
          <w:sz w:val="24"/>
          <w:szCs w:val="24"/>
        </w:rPr>
      </w:pPr>
    </w:p>
    <w:p w14:paraId="4430AA5F" w14:textId="1A04DAE7" w:rsidR="0066077C" w:rsidRDefault="0066077C" w:rsidP="004B599C">
      <w:pPr>
        <w:pStyle w:val="ListParagraph"/>
        <w:spacing w:line="240" w:lineRule="auto"/>
        <w:ind w:left="0"/>
        <w:rPr>
          <w:rFonts w:ascii="Times New Roman" w:hAnsi="Times New Roman" w:cs="Times New Roman"/>
          <w:sz w:val="24"/>
          <w:szCs w:val="24"/>
        </w:rPr>
      </w:pPr>
    </w:p>
    <w:p w14:paraId="474E81F8" w14:textId="29DCEDD2" w:rsidR="0066077C" w:rsidRDefault="0066077C" w:rsidP="004B599C">
      <w:pPr>
        <w:pStyle w:val="ListParagraph"/>
        <w:spacing w:line="240" w:lineRule="auto"/>
        <w:ind w:left="0"/>
        <w:rPr>
          <w:rFonts w:ascii="Times New Roman" w:hAnsi="Times New Roman" w:cs="Times New Roman"/>
          <w:sz w:val="24"/>
          <w:szCs w:val="24"/>
        </w:rPr>
      </w:pPr>
    </w:p>
    <w:p w14:paraId="1B9C6C41" w14:textId="5AF1C0B8" w:rsidR="0066077C" w:rsidRDefault="0066077C" w:rsidP="004B599C">
      <w:pPr>
        <w:pStyle w:val="ListParagraph"/>
        <w:spacing w:line="240" w:lineRule="auto"/>
        <w:ind w:left="0"/>
        <w:rPr>
          <w:rFonts w:ascii="Times New Roman" w:hAnsi="Times New Roman" w:cs="Times New Roman"/>
          <w:sz w:val="24"/>
          <w:szCs w:val="24"/>
        </w:rPr>
      </w:pPr>
    </w:p>
    <w:p w14:paraId="077B3B26" w14:textId="1D98CE4A" w:rsidR="0066077C" w:rsidRDefault="0066077C" w:rsidP="004B599C">
      <w:pPr>
        <w:pStyle w:val="ListParagraph"/>
        <w:spacing w:line="240" w:lineRule="auto"/>
        <w:ind w:left="0"/>
        <w:rPr>
          <w:rFonts w:ascii="Times New Roman" w:hAnsi="Times New Roman" w:cs="Times New Roman"/>
          <w:sz w:val="24"/>
          <w:szCs w:val="24"/>
        </w:rPr>
      </w:pPr>
    </w:p>
    <w:p w14:paraId="4F7BFEC5" w14:textId="77777777" w:rsidR="00466ADD" w:rsidRDefault="00466ADD" w:rsidP="0066077C">
      <w:pPr>
        <w:tabs>
          <w:tab w:val="left" w:pos="426"/>
        </w:tabs>
        <w:spacing w:line="360" w:lineRule="auto"/>
        <w:jc w:val="center"/>
        <w:rPr>
          <w:rFonts w:ascii="Times New Roman" w:hAnsi="Times New Roman" w:cs="Times New Roman"/>
          <w:b/>
          <w:sz w:val="24"/>
          <w:szCs w:val="24"/>
        </w:rPr>
      </w:pPr>
    </w:p>
    <w:p w14:paraId="37B50161" w14:textId="77777777" w:rsidR="00466ADD" w:rsidRDefault="00466ADD" w:rsidP="0066077C">
      <w:pPr>
        <w:tabs>
          <w:tab w:val="left" w:pos="426"/>
        </w:tabs>
        <w:spacing w:line="360" w:lineRule="auto"/>
        <w:jc w:val="center"/>
        <w:rPr>
          <w:rFonts w:ascii="Times New Roman" w:hAnsi="Times New Roman" w:cs="Times New Roman"/>
          <w:b/>
          <w:sz w:val="24"/>
          <w:szCs w:val="24"/>
        </w:rPr>
      </w:pPr>
    </w:p>
    <w:p w14:paraId="1F1D18A5" w14:textId="77777777" w:rsidR="00466ADD" w:rsidRDefault="00466ADD" w:rsidP="0066077C">
      <w:pPr>
        <w:tabs>
          <w:tab w:val="left" w:pos="426"/>
        </w:tabs>
        <w:spacing w:line="360" w:lineRule="auto"/>
        <w:jc w:val="center"/>
        <w:rPr>
          <w:rFonts w:ascii="Times New Roman" w:hAnsi="Times New Roman" w:cs="Times New Roman"/>
          <w:b/>
          <w:sz w:val="24"/>
          <w:szCs w:val="24"/>
        </w:rPr>
      </w:pPr>
    </w:p>
    <w:p w14:paraId="3DFC60F4" w14:textId="3602A913" w:rsidR="0066077C" w:rsidRDefault="0066077C" w:rsidP="0066077C">
      <w:pPr>
        <w:tabs>
          <w:tab w:val="left" w:pos="42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BAB III</w:t>
      </w:r>
    </w:p>
    <w:p w14:paraId="7C77B02F" w14:textId="22FDDE5E" w:rsidR="0066077C" w:rsidRDefault="00B52882" w:rsidP="0066077C">
      <w:pPr>
        <w:tabs>
          <w:tab w:val="left" w:pos="42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Jadwal </w:t>
      </w:r>
      <w:r w:rsidR="0066077C">
        <w:rPr>
          <w:rFonts w:ascii="Times New Roman" w:hAnsi="Times New Roman" w:cs="Times New Roman"/>
          <w:b/>
          <w:sz w:val="24"/>
          <w:szCs w:val="24"/>
        </w:rPr>
        <w:t xml:space="preserve">Kegiatan PKL, </w:t>
      </w:r>
      <w:r>
        <w:rPr>
          <w:rFonts w:ascii="Times New Roman" w:hAnsi="Times New Roman" w:cs="Times New Roman"/>
          <w:b/>
          <w:sz w:val="24"/>
          <w:szCs w:val="24"/>
        </w:rPr>
        <w:t xml:space="preserve">Uraian Kerja </w:t>
      </w:r>
      <w:r w:rsidR="0066077C">
        <w:rPr>
          <w:rFonts w:ascii="Times New Roman" w:hAnsi="Times New Roman" w:cs="Times New Roman"/>
          <w:b/>
          <w:sz w:val="24"/>
          <w:szCs w:val="24"/>
        </w:rPr>
        <w:t xml:space="preserve">dan Hasil </w:t>
      </w:r>
      <w:r w:rsidR="0066077C" w:rsidRPr="008A504F">
        <w:rPr>
          <w:rFonts w:ascii="Times New Roman" w:hAnsi="Times New Roman" w:cs="Times New Roman"/>
          <w:b/>
          <w:sz w:val="24"/>
          <w:szCs w:val="24"/>
        </w:rPr>
        <w:t xml:space="preserve">Pembahasan </w:t>
      </w:r>
      <w:r w:rsidR="0066077C">
        <w:rPr>
          <w:rFonts w:ascii="Times New Roman" w:hAnsi="Times New Roman" w:cs="Times New Roman"/>
          <w:b/>
          <w:sz w:val="24"/>
          <w:szCs w:val="24"/>
        </w:rPr>
        <w:t>PKL</w:t>
      </w:r>
    </w:p>
    <w:p w14:paraId="0FB878F1" w14:textId="40BE54AE" w:rsidR="0066077C" w:rsidRDefault="0066077C" w:rsidP="001D2377">
      <w:pPr>
        <w:pStyle w:val="ListParagraph"/>
        <w:numPr>
          <w:ilvl w:val="0"/>
          <w:numId w:val="46"/>
        </w:numPr>
        <w:tabs>
          <w:tab w:val="left" w:pos="426"/>
        </w:tabs>
        <w:spacing w:line="360" w:lineRule="auto"/>
        <w:rPr>
          <w:rFonts w:ascii="Times New Roman" w:hAnsi="Times New Roman" w:cs="Times New Roman"/>
          <w:b/>
          <w:sz w:val="24"/>
          <w:szCs w:val="24"/>
        </w:rPr>
      </w:pPr>
      <w:r w:rsidRPr="0066077C">
        <w:rPr>
          <w:rFonts w:ascii="Times New Roman" w:hAnsi="Times New Roman" w:cs="Times New Roman"/>
          <w:b/>
          <w:sz w:val="24"/>
          <w:szCs w:val="24"/>
        </w:rPr>
        <w:t>Jadwal Kegiatan</w:t>
      </w:r>
    </w:p>
    <w:tbl>
      <w:tblPr>
        <w:tblStyle w:val="TableGrid"/>
        <w:tblW w:w="9733" w:type="dxa"/>
        <w:tblInd w:w="-572" w:type="dxa"/>
        <w:tblLook w:val="04A0" w:firstRow="1" w:lastRow="0" w:firstColumn="1" w:lastColumn="0" w:noHBand="0" w:noVBand="1"/>
      </w:tblPr>
      <w:tblGrid>
        <w:gridCol w:w="1701"/>
        <w:gridCol w:w="1654"/>
        <w:gridCol w:w="1701"/>
        <w:gridCol w:w="4677"/>
      </w:tblGrid>
      <w:tr w:rsidR="00480E45" w14:paraId="2CA197BF" w14:textId="77777777" w:rsidTr="00A44C9C">
        <w:tc>
          <w:tcPr>
            <w:tcW w:w="1701" w:type="dxa"/>
            <w:vMerge w:val="restart"/>
          </w:tcPr>
          <w:p w14:paraId="7ABCA4FE" w14:textId="77777777"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p>
          <w:p w14:paraId="5C094BF2" w14:textId="5BAF9A3B"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6BB35B41" w14:textId="176E795A"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5610C057" w14:textId="77777777"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p>
          <w:p w14:paraId="5AC0AC5F" w14:textId="02ECEB6F"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480E45" w14:paraId="5AC07740" w14:textId="77777777" w:rsidTr="00A44C9C">
        <w:tc>
          <w:tcPr>
            <w:tcW w:w="1701" w:type="dxa"/>
            <w:vMerge/>
          </w:tcPr>
          <w:p w14:paraId="25D0161E" w14:textId="77777777"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5C351EFF" w14:textId="3B9D66FE"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F5DA53F" w14:textId="291D5E2D"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3AED5610" w14:textId="01CD0313"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3E0B837F" w14:textId="77777777"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p>
        </w:tc>
      </w:tr>
      <w:tr w:rsidR="004D1550" w14:paraId="7A6B98F0" w14:textId="77777777" w:rsidTr="00A44C9C">
        <w:tc>
          <w:tcPr>
            <w:tcW w:w="1701" w:type="dxa"/>
          </w:tcPr>
          <w:p w14:paraId="1F4A266E" w14:textId="7AB116AF" w:rsidR="002D5228" w:rsidRDefault="004D1550"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5F5C11BB" w14:textId="53A91378" w:rsidR="004D1550" w:rsidRPr="004D1550"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1-02-2021</w:t>
            </w:r>
          </w:p>
        </w:tc>
        <w:tc>
          <w:tcPr>
            <w:tcW w:w="1654" w:type="dxa"/>
          </w:tcPr>
          <w:p w14:paraId="40069F9D" w14:textId="77777777" w:rsidR="004D1550"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6A212F50" w14:textId="73E4EEA7" w:rsidR="002D5228" w:rsidRPr="002D5228" w:rsidRDefault="002D5228" w:rsidP="00A44C9C">
            <w:pPr>
              <w:pStyle w:val="ListParagraph"/>
              <w:tabs>
                <w:tab w:val="left" w:pos="426"/>
              </w:tabs>
              <w:spacing w:before="240"/>
              <w:ind w:left="0"/>
              <w:jc w:val="center"/>
              <w:rPr>
                <w:rFonts w:ascii="Times New Roman" w:hAnsi="Times New Roman" w:cs="Times New Roman"/>
                <w:bCs/>
                <w:sz w:val="24"/>
                <w:szCs w:val="24"/>
              </w:rPr>
            </w:pPr>
          </w:p>
        </w:tc>
        <w:tc>
          <w:tcPr>
            <w:tcW w:w="1701" w:type="dxa"/>
          </w:tcPr>
          <w:p w14:paraId="05B10013" w14:textId="77777777" w:rsidR="004D1550"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1620FDFC" w14:textId="30A479E0" w:rsidR="002D5228" w:rsidRPr="002D5228" w:rsidRDefault="002D5228" w:rsidP="00A44C9C">
            <w:pPr>
              <w:pStyle w:val="ListParagraph"/>
              <w:tabs>
                <w:tab w:val="left" w:pos="426"/>
              </w:tabs>
              <w:spacing w:before="240"/>
              <w:ind w:left="0"/>
              <w:jc w:val="center"/>
              <w:rPr>
                <w:rFonts w:ascii="Times New Roman" w:hAnsi="Times New Roman" w:cs="Times New Roman"/>
                <w:bCs/>
                <w:sz w:val="24"/>
                <w:szCs w:val="24"/>
              </w:rPr>
            </w:pPr>
          </w:p>
        </w:tc>
        <w:tc>
          <w:tcPr>
            <w:tcW w:w="4677" w:type="dxa"/>
          </w:tcPr>
          <w:p w14:paraId="21FCB44B" w14:textId="77777777" w:rsidR="004D1550" w:rsidRDefault="002D5228" w:rsidP="001D2377">
            <w:pPr>
              <w:pStyle w:val="ListParagraph"/>
              <w:numPr>
                <w:ilvl w:val="0"/>
                <w:numId w:val="52"/>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rapikan Barang</w:t>
            </w:r>
          </w:p>
          <w:p w14:paraId="472B84B7" w14:textId="77777777" w:rsidR="002D5228" w:rsidRDefault="002D5228" w:rsidP="001D2377">
            <w:pPr>
              <w:pStyle w:val="ListParagraph"/>
              <w:numPr>
                <w:ilvl w:val="0"/>
                <w:numId w:val="52"/>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ncuci case printer</w:t>
            </w:r>
          </w:p>
          <w:p w14:paraId="67FD7572" w14:textId="77777777" w:rsidR="002D5228" w:rsidRDefault="002D5228" w:rsidP="001D2377">
            <w:pPr>
              <w:pStyle w:val="ListParagraph"/>
              <w:numPr>
                <w:ilvl w:val="0"/>
                <w:numId w:val="52"/>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Laminating</w:t>
            </w:r>
          </w:p>
          <w:p w14:paraId="0ABC71EF" w14:textId="4DCDFB69" w:rsidR="002D5228" w:rsidRPr="002D5228" w:rsidRDefault="002D5228" w:rsidP="001D2377">
            <w:pPr>
              <w:pStyle w:val="ListParagraph"/>
              <w:numPr>
                <w:ilvl w:val="0"/>
                <w:numId w:val="52"/>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bungkus Paket</w:t>
            </w:r>
          </w:p>
        </w:tc>
      </w:tr>
      <w:tr w:rsidR="004D1550" w14:paraId="59BAADD2" w14:textId="77777777" w:rsidTr="00A44C9C">
        <w:tc>
          <w:tcPr>
            <w:tcW w:w="1701" w:type="dxa"/>
          </w:tcPr>
          <w:p w14:paraId="030F6445" w14:textId="77777777" w:rsidR="004D1550"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0CD73B75" w14:textId="7EF2C355" w:rsidR="002D5228" w:rsidRPr="002D5228"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2-02-2021</w:t>
            </w:r>
          </w:p>
        </w:tc>
        <w:tc>
          <w:tcPr>
            <w:tcW w:w="1654" w:type="dxa"/>
          </w:tcPr>
          <w:p w14:paraId="2AB8BD7A"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3810AC2E" w14:textId="30E44DEF" w:rsidR="004D1550" w:rsidRDefault="004D1550" w:rsidP="00A44C9C">
            <w:pPr>
              <w:pStyle w:val="ListParagraph"/>
              <w:tabs>
                <w:tab w:val="left" w:pos="426"/>
              </w:tabs>
              <w:spacing w:before="240"/>
              <w:ind w:left="0"/>
              <w:jc w:val="center"/>
              <w:rPr>
                <w:rFonts w:ascii="Times New Roman" w:hAnsi="Times New Roman" w:cs="Times New Roman"/>
                <w:b/>
                <w:sz w:val="24"/>
                <w:szCs w:val="24"/>
              </w:rPr>
            </w:pPr>
          </w:p>
        </w:tc>
        <w:tc>
          <w:tcPr>
            <w:tcW w:w="1701" w:type="dxa"/>
          </w:tcPr>
          <w:p w14:paraId="65C6E644"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72AA2EC9" w14:textId="418E8F35" w:rsidR="004D1550" w:rsidRDefault="004D1550" w:rsidP="00A44C9C">
            <w:pPr>
              <w:pStyle w:val="ListParagraph"/>
              <w:tabs>
                <w:tab w:val="left" w:pos="426"/>
              </w:tabs>
              <w:spacing w:before="240"/>
              <w:ind w:left="0"/>
              <w:jc w:val="center"/>
              <w:rPr>
                <w:rFonts w:ascii="Times New Roman" w:hAnsi="Times New Roman" w:cs="Times New Roman"/>
                <w:b/>
                <w:sz w:val="24"/>
                <w:szCs w:val="24"/>
              </w:rPr>
            </w:pPr>
          </w:p>
        </w:tc>
        <w:tc>
          <w:tcPr>
            <w:tcW w:w="4677" w:type="dxa"/>
          </w:tcPr>
          <w:p w14:paraId="76FCE63A" w14:textId="77777777" w:rsidR="004D1550" w:rsidRDefault="002D5228" w:rsidP="001D2377">
            <w:pPr>
              <w:pStyle w:val="ListParagraph"/>
              <w:numPr>
                <w:ilvl w:val="0"/>
                <w:numId w:val="52"/>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Install Ulang win 7 via HIREN</w:t>
            </w:r>
          </w:p>
          <w:p w14:paraId="5A952BCF" w14:textId="77777777" w:rsidR="002D5228" w:rsidRDefault="002D5228" w:rsidP="001D2377">
            <w:pPr>
              <w:pStyle w:val="ListParagraph"/>
              <w:numPr>
                <w:ilvl w:val="0"/>
                <w:numId w:val="52"/>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bersihkan part laptop</w:t>
            </w:r>
          </w:p>
          <w:p w14:paraId="0F610762" w14:textId="77777777" w:rsidR="002D5228" w:rsidRDefault="002D5228" w:rsidP="001D2377">
            <w:pPr>
              <w:pStyle w:val="ListParagraph"/>
              <w:numPr>
                <w:ilvl w:val="0"/>
                <w:numId w:val="52"/>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rapikan barang</w:t>
            </w:r>
          </w:p>
          <w:p w14:paraId="05D1B934" w14:textId="1644A555" w:rsidR="002D5228" w:rsidRPr="002D5228" w:rsidRDefault="002D5228" w:rsidP="001D2377">
            <w:pPr>
              <w:pStyle w:val="ListParagraph"/>
              <w:numPr>
                <w:ilvl w:val="0"/>
                <w:numId w:val="52"/>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ngantar Paket</w:t>
            </w:r>
          </w:p>
        </w:tc>
      </w:tr>
      <w:tr w:rsidR="002D5228" w14:paraId="5E6C52E6" w14:textId="77777777" w:rsidTr="00A44C9C">
        <w:tc>
          <w:tcPr>
            <w:tcW w:w="1701" w:type="dxa"/>
          </w:tcPr>
          <w:p w14:paraId="1CA5CFC2" w14:textId="77777777" w:rsidR="002D5228"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773B4287" w14:textId="3C4877F3" w:rsidR="002D5228" w:rsidRPr="002D5228"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3-02-2021</w:t>
            </w:r>
          </w:p>
        </w:tc>
        <w:tc>
          <w:tcPr>
            <w:tcW w:w="1654" w:type="dxa"/>
          </w:tcPr>
          <w:p w14:paraId="7623CAAD"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3774371F" w14:textId="1518C5BD"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1701" w:type="dxa"/>
          </w:tcPr>
          <w:p w14:paraId="16762390"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00736054" w14:textId="7266A332"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4677" w:type="dxa"/>
          </w:tcPr>
          <w:p w14:paraId="7E5DF6FB" w14:textId="77777777" w:rsidR="002D5228" w:rsidRDefault="002D5228" w:rsidP="001D2377">
            <w:pPr>
              <w:pStyle w:val="ListParagraph"/>
              <w:numPr>
                <w:ilvl w:val="0"/>
                <w:numId w:val="52"/>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anaskan keyboard laptop</w:t>
            </w:r>
          </w:p>
          <w:p w14:paraId="6543359A" w14:textId="353A49D3" w:rsidR="002D5228" w:rsidRPr="002D5228" w:rsidRDefault="002D5228" w:rsidP="001D2377">
            <w:pPr>
              <w:pStyle w:val="ListParagraph"/>
              <w:numPr>
                <w:ilvl w:val="0"/>
                <w:numId w:val="52"/>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Service  printer</w:t>
            </w:r>
          </w:p>
        </w:tc>
      </w:tr>
      <w:tr w:rsidR="002D5228" w14:paraId="7277D92F" w14:textId="77777777" w:rsidTr="00A44C9C">
        <w:tc>
          <w:tcPr>
            <w:tcW w:w="1701" w:type="dxa"/>
          </w:tcPr>
          <w:p w14:paraId="42A70749" w14:textId="77777777" w:rsidR="002D5228"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56279172" w14:textId="793901F0" w:rsidR="002D5228" w:rsidRPr="002D5228"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4-02-2021</w:t>
            </w:r>
          </w:p>
        </w:tc>
        <w:tc>
          <w:tcPr>
            <w:tcW w:w="1654" w:type="dxa"/>
          </w:tcPr>
          <w:p w14:paraId="4D5A59FF"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4703B102" w14:textId="325BA6D4"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1701" w:type="dxa"/>
          </w:tcPr>
          <w:p w14:paraId="67AB0B40"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73AA7776" w14:textId="668FB690"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4677" w:type="dxa"/>
          </w:tcPr>
          <w:p w14:paraId="4F079EA9" w14:textId="77777777" w:rsidR="002D5228" w:rsidRDefault="002D5228" w:rsidP="001D2377">
            <w:pPr>
              <w:pStyle w:val="ListParagraph"/>
              <w:numPr>
                <w:ilvl w:val="0"/>
                <w:numId w:val="52"/>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rapikan barang</w:t>
            </w:r>
          </w:p>
          <w:p w14:paraId="6DB5CC9F" w14:textId="26B08C40" w:rsidR="002D5228" w:rsidRPr="002D5228" w:rsidRDefault="002D5228" w:rsidP="001D2377">
            <w:pPr>
              <w:pStyle w:val="ListParagraph"/>
              <w:numPr>
                <w:ilvl w:val="0"/>
                <w:numId w:val="52"/>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Antar dan ambil barang</w:t>
            </w:r>
          </w:p>
        </w:tc>
      </w:tr>
      <w:tr w:rsidR="002D5228" w14:paraId="5A878A94" w14:textId="77777777" w:rsidTr="00A44C9C">
        <w:tc>
          <w:tcPr>
            <w:tcW w:w="1701" w:type="dxa"/>
          </w:tcPr>
          <w:p w14:paraId="1B2A847D" w14:textId="77777777" w:rsidR="002D5228" w:rsidRDefault="003F1544"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A449E94" w14:textId="30B7B547" w:rsidR="003F1544" w:rsidRPr="003F1544" w:rsidRDefault="003F1544"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5-02-2021</w:t>
            </w:r>
          </w:p>
        </w:tc>
        <w:tc>
          <w:tcPr>
            <w:tcW w:w="1654" w:type="dxa"/>
          </w:tcPr>
          <w:p w14:paraId="4D9D75CE" w14:textId="77777777" w:rsidR="003F1544" w:rsidRDefault="003F1544"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758462E3" w14:textId="011BD7CE"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1701" w:type="dxa"/>
          </w:tcPr>
          <w:p w14:paraId="16498692" w14:textId="77777777" w:rsidR="003F1544" w:rsidRDefault="003F1544"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72D29779" w14:textId="2432A393"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4677" w:type="dxa"/>
          </w:tcPr>
          <w:p w14:paraId="70DDE2B3" w14:textId="77777777" w:rsidR="002D5228" w:rsidRDefault="003F1544" w:rsidP="001D2377">
            <w:pPr>
              <w:pStyle w:val="ListParagraph"/>
              <w:numPr>
                <w:ilvl w:val="0"/>
                <w:numId w:val="52"/>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rapikan barang</w:t>
            </w:r>
          </w:p>
          <w:p w14:paraId="5EB6C96E" w14:textId="77777777" w:rsidR="003F1544" w:rsidRDefault="003F1544" w:rsidP="001D2377">
            <w:pPr>
              <w:pStyle w:val="ListParagraph"/>
              <w:numPr>
                <w:ilvl w:val="0"/>
                <w:numId w:val="52"/>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bungkus monitor</w:t>
            </w:r>
          </w:p>
          <w:p w14:paraId="77B4DFC1" w14:textId="77777777" w:rsidR="003F1544" w:rsidRDefault="003F1544" w:rsidP="001D2377">
            <w:pPr>
              <w:pStyle w:val="ListParagraph"/>
              <w:numPr>
                <w:ilvl w:val="0"/>
                <w:numId w:val="52"/>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Service printer</w:t>
            </w:r>
          </w:p>
          <w:p w14:paraId="1409E449" w14:textId="7DCC5836" w:rsidR="003F1544" w:rsidRPr="003F1544" w:rsidRDefault="003F1544" w:rsidP="001D2377">
            <w:pPr>
              <w:pStyle w:val="ListParagraph"/>
              <w:numPr>
                <w:ilvl w:val="0"/>
                <w:numId w:val="52"/>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bersihkan part komputer</w:t>
            </w:r>
          </w:p>
        </w:tc>
      </w:tr>
      <w:tr w:rsidR="003F1544" w:rsidRPr="003F1544" w14:paraId="5155E524" w14:textId="77777777" w:rsidTr="00A44C9C">
        <w:tc>
          <w:tcPr>
            <w:tcW w:w="1701" w:type="dxa"/>
          </w:tcPr>
          <w:p w14:paraId="3E2332B8" w14:textId="77777777" w:rsidR="003F1544" w:rsidRPr="003F1544" w:rsidRDefault="003F1544" w:rsidP="003F1544">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Sabtu</w:t>
            </w:r>
          </w:p>
          <w:p w14:paraId="64050070" w14:textId="7292E7B2" w:rsidR="003F1544" w:rsidRPr="003F1544" w:rsidRDefault="003F1544" w:rsidP="003F1544">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06-02-2021</w:t>
            </w:r>
          </w:p>
        </w:tc>
        <w:tc>
          <w:tcPr>
            <w:tcW w:w="1654" w:type="dxa"/>
          </w:tcPr>
          <w:p w14:paraId="539D9B15" w14:textId="77777777"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08.00</w:t>
            </w:r>
          </w:p>
          <w:p w14:paraId="2EEEB02A" w14:textId="45B9F88C"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p>
        </w:tc>
        <w:tc>
          <w:tcPr>
            <w:tcW w:w="1701" w:type="dxa"/>
          </w:tcPr>
          <w:p w14:paraId="4434B270" w14:textId="77777777"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16.00</w:t>
            </w:r>
          </w:p>
          <w:p w14:paraId="15E90F2E" w14:textId="0A80F668"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p>
        </w:tc>
        <w:tc>
          <w:tcPr>
            <w:tcW w:w="4677" w:type="dxa"/>
          </w:tcPr>
          <w:p w14:paraId="07CDFEAB" w14:textId="77777777" w:rsidR="003F1544" w:rsidRPr="003F1544" w:rsidRDefault="003F1544" w:rsidP="001D2377">
            <w:pPr>
              <w:pStyle w:val="ListParagraph"/>
              <w:numPr>
                <w:ilvl w:val="0"/>
                <w:numId w:val="52"/>
              </w:numPr>
              <w:tabs>
                <w:tab w:val="left" w:pos="426"/>
              </w:tabs>
              <w:spacing w:before="240"/>
              <w:rPr>
                <w:rFonts w:ascii="Times New Roman" w:hAnsi="Times New Roman" w:cs="Times New Roman"/>
                <w:bCs/>
                <w:sz w:val="24"/>
                <w:szCs w:val="24"/>
              </w:rPr>
            </w:pPr>
            <w:r w:rsidRPr="003F1544">
              <w:rPr>
                <w:rFonts w:ascii="Times New Roman" w:hAnsi="Times New Roman" w:cs="Times New Roman"/>
                <w:bCs/>
                <w:sz w:val="24"/>
                <w:szCs w:val="24"/>
              </w:rPr>
              <w:t>Merapikan Barang</w:t>
            </w:r>
          </w:p>
          <w:p w14:paraId="00433B48" w14:textId="77777777" w:rsidR="003F1544" w:rsidRPr="003F1544" w:rsidRDefault="003F1544" w:rsidP="001D2377">
            <w:pPr>
              <w:pStyle w:val="ListParagraph"/>
              <w:numPr>
                <w:ilvl w:val="0"/>
                <w:numId w:val="52"/>
              </w:numPr>
              <w:tabs>
                <w:tab w:val="left" w:pos="426"/>
              </w:tabs>
              <w:spacing w:before="240"/>
              <w:rPr>
                <w:rFonts w:ascii="Times New Roman" w:hAnsi="Times New Roman" w:cs="Times New Roman"/>
                <w:bCs/>
                <w:sz w:val="24"/>
                <w:szCs w:val="24"/>
              </w:rPr>
            </w:pPr>
            <w:r w:rsidRPr="003F1544">
              <w:rPr>
                <w:rFonts w:ascii="Times New Roman" w:hAnsi="Times New Roman" w:cs="Times New Roman"/>
                <w:bCs/>
                <w:sz w:val="24"/>
                <w:szCs w:val="24"/>
              </w:rPr>
              <w:t>Membersihkan case laptop</w:t>
            </w:r>
          </w:p>
          <w:p w14:paraId="3BE6A097" w14:textId="77777777" w:rsidR="003F1544" w:rsidRPr="003F1544" w:rsidRDefault="003F1544" w:rsidP="001D2377">
            <w:pPr>
              <w:pStyle w:val="ListParagraph"/>
              <w:numPr>
                <w:ilvl w:val="0"/>
                <w:numId w:val="52"/>
              </w:numPr>
              <w:tabs>
                <w:tab w:val="left" w:pos="426"/>
              </w:tabs>
              <w:spacing w:before="240"/>
              <w:rPr>
                <w:rFonts w:ascii="Times New Roman" w:hAnsi="Times New Roman" w:cs="Times New Roman"/>
                <w:bCs/>
                <w:sz w:val="24"/>
                <w:szCs w:val="24"/>
              </w:rPr>
            </w:pPr>
            <w:r w:rsidRPr="003F1544">
              <w:rPr>
                <w:rFonts w:ascii="Times New Roman" w:hAnsi="Times New Roman" w:cs="Times New Roman"/>
                <w:bCs/>
                <w:sz w:val="24"/>
                <w:szCs w:val="24"/>
              </w:rPr>
              <w:t>Install ulang via win 7 HIREN</w:t>
            </w:r>
          </w:p>
          <w:p w14:paraId="28F81BF9" w14:textId="1B184DA3" w:rsidR="003F1544" w:rsidRPr="003F1544" w:rsidRDefault="003F1544" w:rsidP="001D2377">
            <w:pPr>
              <w:pStyle w:val="ListParagraph"/>
              <w:numPr>
                <w:ilvl w:val="0"/>
                <w:numId w:val="52"/>
              </w:numPr>
              <w:tabs>
                <w:tab w:val="left" w:pos="426"/>
              </w:tabs>
              <w:spacing w:before="240"/>
              <w:rPr>
                <w:rFonts w:ascii="Times New Roman" w:hAnsi="Times New Roman" w:cs="Times New Roman"/>
                <w:bCs/>
                <w:sz w:val="24"/>
                <w:szCs w:val="24"/>
              </w:rPr>
            </w:pPr>
            <w:r w:rsidRPr="003F1544">
              <w:rPr>
                <w:rFonts w:ascii="Times New Roman" w:hAnsi="Times New Roman" w:cs="Times New Roman"/>
                <w:bCs/>
                <w:sz w:val="24"/>
                <w:szCs w:val="24"/>
              </w:rPr>
              <w:t>Ambil barang</w:t>
            </w:r>
          </w:p>
        </w:tc>
      </w:tr>
      <w:tr w:rsidR="003F1544" w:rsidRPr="003F1544" w14:paraId="59980966" w14:textId="77777777" w:rsidTr="00A44C9C">
        <w:tc>
          <w:tcPr>
            <w:tcW w:w="1701" w:type="dxa"/>
          </w:tcPr>
          <w:p w14:paraId="7142F357" w14:textId="1440985F" w:rsidR="003F1544" w:rsidRDefault="003F1544"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6541B3F3" w14:textId="3DEE125B" w:rsidR="003F1544" w:rsidRPr="003F1544" w:rsidRDefault="003F1544" w:rsidP="003F1544">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07-02-2021</w:t>
            </w:r>
          </w:p>
        </w:tc>
        <w:tc>
          <w:tcPr>
            <w:tcW w:w="1654" w:type="dxa"/>
          </w:tcPr>
          <w:p w14:paraId="24A16100" w14:textId="344AAC6D" w:rsidR="003F1544" w:rsidRPr="003F1544" w:rsidRDefault="003F1544" w:rsidP="00A44C9C">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w:t>
            </w:r>
          </w:p>
        </w:tc>
        <w:tc>
          <w:tcPr>
            <w:tcW w:w="1701" w:type="dxa"/>
          </w:tcPr>
          <w:p w14:paraId="5E12F831" w14:textId="2FC5AE23" w:rsidR="003F1544" w:rsidRPr="003F1544" w:rsidRDefault="003F1544" w:rsidP="00A44C9C">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w:t>
            </w:r>
          </w:p>
        </w:tc>
        <w:tc>
          <w:tcPr>
            <w:tcW w:w="4677" w:type="dxa"/>
          </w:tcPr>
          <w:p w14:paraId="18C85CAD" w14:textId="7B431ED2" w:rsidR="003F1544" w:rsidRPr="003F1544" w:rsidRDefault="003F1544" w:rsidP="00A44C9C">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LIBUR</w:t>
            </w:r>
          </w:p>
        </w:tc>
      </w:tr>
      <w:tr w:rsidR="00B06B26" w14:paraId="38668F3E" w14:textId="77777777" w:rsidTr="00CF2AD1">
        <w:tc>
          <w:tcPr>
            <w:tcW w:w="1701" w:type="dxa"/>
            <w:vMerge w:val="restart"/>
          </w:tcPr>
          <w:p w14:paraId="76A6D06E" w14:textId="77777777" w:rsidR="00B06B26" w:rsidRDefault="00B06B26" w:rsidP="00CF2AD1">
            <w:pPr>
              <w:pStyle w:val="ListParagraph"/>
              <w:tabs>
                <w:tab w:val="left" w:pos="426"/>
              </w:tabs>
              <w:spacing w:line="360" w:lineRule="auto"/>
              <w:ind w:left="0"/>
              <w:jc w:val="center"/>
              <w:rPr>
                <w:rFonts w:ascii="Times New Roman" w:hAnsi="Times New Roman" w:cs="Times New Roman"/>
                <w:b/>
                <w:sz w:val="24"/>
                <w:szCs w:val="24"/>
              </w:rPr>
            </w:pPr>
          </w:p>
          <w:p w14:paraId="7897147A" w14:textId="77777777" w:rsidR="00B06B26" w:rsidRDefault="00B06B26" w:rsidP="00CF2AD1">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56F98AB9" w14:textId="77777777" w:rsidR="00B06B26" w:rsidRDefault="00B06B26" w:rsidP="00CF2AD1">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3E4BC588" w14:textId="77777777" w:rsidR="00B06B26" w:rsidRDefault="00B06B26" w:rsidP="00CF2AD1">
            <w:pPr>
              <w:pStyle w:val="ListParagraph"/>
              <w:tabs>
                <w:tab w:val="left" w:pos="426"/>
              </w:tabs>
              <w:spacing w:line="360" w:lineRule="auto"/>
              <w:ind w:left="0"/>
              <w:jc w:val="center"/>
              <w:rPr>
                <w:rFonts w:ascii="Times New Roman" w:hAnsi="Times New Roman" w:cs="Times New Roman"/>
                <w:b/>
                <w:sz w:val="24"/>
                <w:szCs w:val="24"/>
              </w:rPr>
            </w:pPr>
          </w:p>
          <w:p w14:paraId="7BE5C294" w14:textId="77777777" w:rsidR="00B06B26" w:rsidRDefault="00B06B26" w:rsidP="00CF2AD1">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B06B26" w14:paraId="0817E94B" w14:textId="77777777" w:rsidTr="00CF2AD1">
        <w:tc>
          <w:tcPr>
            <w:tcW w:w="1701" w:type="dxa"/>
            <w:vMerge/>
          </w:tcPr>
          <w:p w14:paraId="51921184" w14:textId="77777777" w:rsidR="00B06B26" w:rsidRDefault="00B06B26" w:rsidP="00CF2AD1">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6BB6E68B" w14:textId="77777777" w:rsidR="00B06B26" w:rsidRDefault="00B06B26" w:rsidP="00CF2AD1">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2B74A6B" w14:textId="77777777" w:rsidR="00B06B26" w:rsidRDefault="00B06B26" w:rsidP="00CF2AD1">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2CAEE8AD" w14:textId="77777777" w:rsidR="00B06B26" w:rsidRDefault="00B06B26" w:rsidP="00CF2AD1">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4D210DB6" w14:textId="77777777" w:rsidR="00B06B26" w:rsidRDefault="00B06B26" w:rsidP="00CF2AD1">
            <w:pPr>
              <w:pStyle w:val="ListParagraph"/>
              <w:tabs>
                <w:tab w:val="left" w:pos="426"/>
              </w:tabs>
              <w:spacing w:line="360" w:lineRule="auto"/>
              <w:ind w:left="0"/>
              <w:jc w:val="center"/>
              <w:rPr>
                <w:rFonts w:ascii="Times New Roman" w:hAnsi="Times New Roman" w:cs="Times New Roman"/>
                <w:b/>
                <w:sz w:val="24"/>
                <w:szCs w:val="24"/>
              </w:rPr>
            </w:pPr>
          </w:p>
        </w:tc>
      </w:tr>
      <w:tr w:rsidR="003F1544" w:rsidRPr="003F1544" w14:paraId="38CF8684" w14:textId="77777777" w:rsidTr="00A44C9C">
        <w:tc>
          <w:tcPr>
            <w:tcW w:w="1701" w:type="dxa"/>
          </w:tcPr>
          <w:p w14:paraId="7295C461" w14:textId="38574CE0" w:rsidR="003F1544" w:rsidRDefault="003F1544" w:rsidP="003F1544">
            <w:pPr>
              <w:pStyle w:val="ListParagraph"/>
              <w:tabs>
                <w:tab w:val="left" w:pos="426"/>
              </w:tabs>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107D2384" w14:textId="0D222944" w:rsidR="003F1544" w:rsidRPr="003F1544" w:rsidRDefault="003F1544" w:rsidP="003F1544">
            <w:pPr>
              <w:pStyle w:val="ListParagraph"/>
              <w:tabs>
                <w:tab w:val="left" w:pos="426"/>
              </w:tabs>
              <w:ind w:left="0"/>
              <w:jc w:val="center"/>
              <w:rPr>
                <w:rFonts w:ascii="Times New Roman" w:hAnsi="Times New Roman" w:cs="Times New Roman"/>
                <w:bCs/>
                <w:sz w:val="24"/>
                <w:szCs w:val="24"/>
              </w:rPr>
            </w:pPr>
            <w:r w:rsidRPr="003F1544">
              <w:rPr>
                <w:rFonts w:ascii="Times New Roman" w:hAnsi="Times New Roman" w:cs="Times New Roman"/>
                <w:bCs/>
                <w:sz w:val="24"/>
                <w:szCs w:val="24"/>
              </w:rPr>
              <w:t>08-02-2021</w:t>
            </w:r>
          </w:p>
        </w:tc>
        <w:tc>
          <w:tcPr>
            <w:tcW w:w="1654" w:type="dxa"/>
          </w:tcPr>
          <w:p w14:paraId="0745D3DD" w14:textId="77777777"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08.00</w:t>
            </w:r>
          </w:p>
          <w:p w14:paraId="2BC82C10" w14:textId="3117915A" w:rsidR="003F1544" w:rsidRPr="003F1544" w:rsidRDefault="003F1544" w:rsidP="00A44C9C">
            <w:pPr>
              <w:pStyle w:val="ListParagraph"/>
              <w:tabs>
                <w:tab w:val="left" w:pos="426"/>
              </w:tabs>
              <w:ind w:left="0"/>
              <w:jc w:val="center"/>
              <w:rPr>
                <w:rFonts w:ascii="Times New Roman" w:hAnsi="Times New Roman" w:cs="Times New Roman"/>
                <w:bCs/>
                <w:sz w:val="24"/>
                <w:szCs w:val="24"/>
              </w:rPr>
            </w:pPr>
          </w:p>
        </w:tc>
        <w:tc>
          <w:tcPr>
            <w:tcW w:w="1701" w:type="dxa"/>
          </w:tcPr>
          <w:p w14:paraId="06470CFE" w14:textId="77777777"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16.00</w:t>
            </w:r>
          </w:p>
          <w:p w14:paraId="394F22A0" w14:textId="702FF632" w:rsidR="003F1544" w:rsidRPr="003F1544" w:rsidRDefault="003F1544" w:rsidP="00A44C9C">
            <w:pPr>
              <w:pStyle w:val="ListParagraph"/>
              <w:tabs>
                <w:tab w:val="left" w:pos="426"/>
              </w:tabs>
              <w:ind w:left="0"/>
              <w:jc w:val="center"/>
              <w:rPr>
                <w:rFonts w:ascii="Times New Roman" w:hAnsi="Times New Roman" w:cs="Times New Roman"/>
                <w:bCs/>
                <w:sz w:val="24"/>
                <w:szCs w:val="24"/>
              </w:rPr>
            </w:pPr>
          </w:p>
        </w:tc>
        <w:tc>
          <w:tcPr>
            <w:tcW w:w="4677" w:type="dxa"/>
          </w:tcPr>
          <w:p w14:paraId="198A7EF3" w14:textId="77777777" w:rsidR="003F1544" w:rsidRPr="003F1544" w:rsidRDefault="003F1544" w:rsidP="001D2377">
            <w:pPr>
              <w:pStyle w:val="ListParagraph"/>
              <w:numPr>
                <w:ilvl w:val="0"/>
                <w:numId w:val="53"/>
              </w:numPr>
              <w:tabs>
                <w:tab w:val="left" w:pos="426"/>
              </w:tabs>
              <w:rPr>
                <w:rFonts w:ascii="Times New Roman" w:hAnsi="Times New Roman" w:cs="Times New Roman"/>
                <w:bCs/>
                <w:sz w:val="24"/>
                <w:szCs w:val="24"/>
              </w:rPr>
            </w:pPr>
            <w:r w:rsidRPr="003F1544">
              <w:rPr>
                <w:rFonts w:ascii="Times New Roman" w:hAnsi="Times New Roman" w:cs="Times New Roman"/>
                <w:bCs/>
                <w:sz w:val="24"/>
                <w:szCs w:val="24"/>
              </w:rPr>
              <w:t>Membersihkan part komputer</w:t>
            </w:r>
          </w:p>
          <w:p w14:paraId="09FE957E" w14:textId="77777777" w:rsidR="003F1544" w:rsidRPr="003F1544" w:rsidRDefault="003F1544" w:rsidP="001D2377">
            <w:pPr>
              <w:pStyle w:val="ListParagraph"/>
              <w:numPr>
                <w:ilvl w:val="0"/>
                <w:numId w:val="53"/>
              </w:numPr>
              <w:tabs>
                <w:tab w:val="left" w:pos="426"/>
              </w:tabs>
              <w:rPr>
                <w:rFonts w:ascii="Times New Roman" w:hAnsi="Times New Roman" w:cs="Times New Roman"/>
                <w:bCs/>
                <w:sz w:val="24"/>
                <w:szCs w:val="24"/>
              </w:rPr>
            </w:pPr>
            <w:r w:rsidRPr="003F1544">
              <w:rPr>
                <w:rFonts w:ascii="Times New Roman" w:hAnsi="Times New Roman" w:cs="Times New Roman"/>
                <w:bCs/>
                <w:sz w:val="24"/>
                <w:szCs w:val="24"/>
              </w:rPr>
              <w:t>Install win 7 via HIREN</w:t>
            </w:r>
          </w:p>
          <w:p w14:paraId="55C4F063" w14:textId="77777777" w:rsidR="003F1544" w:rsidRPr="003F1544" w:rsidRDefault="003F1544" w:rsidP="001D2377">
            <w:pPr>
              <w:pStyle w:val="ListParagraph"/>
              <w:numPr>
                <w:ilvl w:val="0"/>
                <w:numId w:val="53"/>
              </w:numPr>
              <w:tabs>
                <w:tab w:val="left" w:pos="426"/>
              </w:tabs>
              <w:rPr>
                <w:rFonts w:ascii="Times New Roman" w:hAnsi="Times New Roman" w:cs="Times New Roman"/>
                <w:bCs/>
                <w:sz w:val="24"/>
                <w:szCs w:val="24"/>
              </w:rPr>
            </w:pPr>
            <w:r w:rsidRPr="003F1544">
              <w:rPr>
                <w:rFonts w:ascii="Times New Roman" w:hAnsi="Times New Roman" w:cs="Times New Roman"/>
                <w:bCs/>
                <w:sz w:val="24"/>
                <w:szCs w:val="24"/>
              </w:rPr>
              <w:t>Ambil barang</w:t>
            </w:r>
          </w:p>
          <w:p w14:paraId="2BF03289" w14:textId="21FD5164" w:rsidR="003F1544" w:rsidRPr="003F1544" w:rsidRDefault="003F1544" w:rsidP="001D2377">
            <w:pPr>
              <w:pStyle w:val="ListParagraph"/>
              <w:numPr>
                <w:ilvl w:val="0"/>
                <w:numId w:val="53"/>
              </w:numPr>
              <w:tabs>
                <w:tab w:val="left" w:pos="426"/>
              </w:tabs>
              <w:rPr>
                <w:rFonts w:ascii="Times New Roman" w:hAnsi="Times New Roman" w:cs="Times New Roman"/>
                <w:bCs/>
                <w:sz w:val="24"/>
                <w:szCs w:val="24"/>
              </w:rPr>
            </w:pPr>
            <w:r w:rsidRPr="003F1544">
              <w:rPr>
                <w:rFonts w:ascii="Times New Roman" w:hAnsi="Times New Roman" w:cs="Times New Roman"/>
                <w:bCs/>
                <w:sz w:val="24"/>
                <w:szCs w:val="24"/>
              </w:rPr>
              <w:t>Install Driver</w:t>
            </w:r>
          </w:p>
        </w:tc>
      </w:tr>
      <w:tr w:rsidR="003F1544" w:rsidRPr="002E4721" w14:paraId="10ABDD29" w14:textId="77777777" w:rsidTr="00A44C9C">
        <w:tc>
          <w:tcPr>
            <w:tcW w:w="1701" w:type="dxa"/>
          </w:tcPr>
          <w:p w14:paraId="3B0601B0" w14:textId="18C14C4D" w:rsidR="00480E45" w:rsidRDefault="00480E4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Selasa</w:t>
            </w:r>
          </w:p>
          <w:p w14:paraId="24E4FECA" w14:textId="6A1176C3" w:rsidR="003F1544" w:rsidRPr="002E4721" w:rsidRDefault="002E4721"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9-02-2021</w:t>
            </w:r>
          </w:p>
        </w:tc>
        <w:tc>
          <w:tcPr>
            <w:tcW w:w="1654" w:type="dxa"/>
          </w:tcPr>
          <w:p w14:paraId="000F5FFB" w14:textId="0D466A4E" w:rsidR="003F1544" w:rsidRPr="002E4721" w:rsidRDefault="002E4721"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8E1D66E" w14:textId="2533A9BA" w:rsidR="003F1544" w:rsidRPr="002E4721" w:rsidRDefault="002E4721"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0</w:t>
            </w:r>
          </w:p>
        </w:tc>
        <w:tc>
          <w:tcPr>
            <w:tcW w:w="4677" w:type="dxa"/>
          </w:tcPr>
          <w:p w14:paraId="7E933095" w14:textId="77777777" w:rsidR="003F1544" w:rsidRDefault="003F1544" w:rsidP="00480E45">
            <w:pPr>
              <w:pStyle w:val="ListParagraph"/>
              <w:tabs>
                <w:tab w:val="left" w:pos="426"/>
              </w:tabs>
              <w:spacing w:line="360" w:lineRule="auto"/>
              <w:ind w:left="0"/>
              <w:rPr>
                <w:rFonts w:ascii="Times New Roman" w:hAnsi="Times New Roman" w:cs="Times New Roman"/>
                <w:bCs/>
                <w:sz w:val="24"/>
                <w:szCs w:val="24"/>
              </w:rPr>
            </w:pPr>
          </w:p>
          <w:p w14:paraId="0FC13591" w14:textId="77777777" w:rsidR="00480E45" w:rsidRDefault="00480E45" w:rsidP="00480E45">
            <w:pPr>
              <w:pStyle w:val="ListParagraph"/>
              <w:tabs>
                <w:tab w:val="left" w:pos="426"/>
              </w:tabs>
              <w:spacing w:line="360" w:lineRule="auto"/>
              <w:ind w:left="0"/>
              <w:rPr>
                <w:rFonts w:ascii="Times New Roman" w:hAnsi="Times New Roman" w:cs="Times New Roman"/>
                <w:bCs/>
                <w:sz w:val="24"/>
                <w:szCs w:val="24"/>
              </w:rPr>
            </w:pPr>
          </w:p>
          <w:p w14:paraId="1F7A4B54" w14:textId="77777777" w:rsidR="00480E45" w:rsidRDefault="00480E45" w:rsidP="00480E45">
            <w:pPr>
              <w:pStyle w:val="ListParagraph"/>
              <w:tabs>
                <w:tab w:val="left" w:pos="426"/>
              </w:tabs>
              <w:spacing w:line="360" w:lineRule="auto"/>
              <w:ind w:left="0"/>
              <w:rPr>
                <w:rFonts w:ascii="Times New Roman" w:hAnsi="Times New Roman" w:cs="Times New Roman"/>
                <w:bCs/>
                <w:sz w:val="24"/>
                <w:szCs w:val="24"/>
              </w:rPr>
            </w:pPr>
          </w:p>
          <w:p w14:paraId="3AEC2749" w14:textId="0230A6C3" w:rsidR="00480E45" w:rsidRPr="002E4721" w:rsidRDefault="00480E45" w:rsidP="00480E45">
            <w:pPr>
              <w:pStyle w:val="ListParagraph"/>
              <w:tabs>
                <w:tab w:val="left" w:pos="426"/>
              </w:tabs>
              <w:spacing w:line="360" w:lineRule="auto"/>
              <w:ind w:left="0"/>
              <w:rPr>
                <w:rFonts w:ascii="Times New Roman" w:hAnsi="Times New Roman" w:cs="Times New Roman"/>
                <w:bCs/>
                <w:sz w:val="24"/>
                <w:szCs w:val="24"/>
              </w:rPr>
            </w:pPr>
          </w:p>
        </w:tc>
      </w:tr>
      <w:tr w:rsidR="002E4721" w:rsidRPr="002E4721" w14:paraId="364F889E" w14:textId="77777777" w:rsidTr="00A44C9C">
        <w:tc>
          <w:tcPr>
            <w:tcW w:w="1701" w:type="dxa"/>
          </w:tcPr>
          <w:p w14:paraId="6B7C310E" w14:textId="77777777" w:rsidR="00480E45"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498C8F20" w14:textId="2F9645FE" w:rsidR="001A2635" w:rsidRPr="002E4721"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02-2021</w:t>
            </w:r>
          </w:p>
        </w:tc>
        <w:tc>
          <w:tcPr>
            <w:tcW w:w="1654" w:type="dxa"/>
          </w:tcPr>
          <w:p w14:paraId="305B8AAE" w14:textId="291F6592" w:rsidR="002E4721" w:rsidRPr="002E4721"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2E3F6B3" w14:textId="2B8382B1" w:rsidR="002E4721" w:rsidRPr="002E4721"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0</w:t>
            </w:r>
          </w:p>
        </w:tc>
        <w:tc>
          <w:tcPr>
            <w:tcW w:w="4677" w:type="dxa"/>
          </w:tcPr>
          <w:p w14:paraId="33FFFCA6" w14:textId="77777777" w:rsidR="00480E45" w:rsidRDefault="001A2635" w:rsidP="001D2377">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0ABDB75E" w14:textId="77777777" w:rsidR="001A2635" w:rsidRDefault="001A2635" w:rsidP="001D2377">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p w14:paraId="3E7C016D" w14:textId="4052ADA2" w:rsidR="001A2635" w:rsidRPr="002E4721" w:rsidRDefault="001A2635" w:rsidP="001D2377">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3F1544" w:rsidRPr="002E4721" w14:paraId="163CAC30" w14:textId="77777777" w:rsidTr="00A44C9C">
        <w:tc>
          <w:tcPr>
            <w:tcW w:w="1701" w:type="dxa"/>
          </w:tcPr>
          <w:p w14:paraId="2852CFD9" w14:textId="77777777" w:rsidR="003F1544"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3706D348" w14:textId="0A521BD4" w:rsidR="001A2635" w:rsidRPr="002E4721"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1-02-2021</w:t>
            </w:r>
          </w:p>
        </w:tc>
        <w:tc>
          <w:tcPr>
            <w:tcW w:w="1654" w:type="dxa"/>
          </w:tcPr>
          <w:p w14:paraId="1BE445AE" w14:textId="0C9A7406" w:rsidR="003F1544" w:rsidRPr="002E4721"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F51D37E" w14:textId="7D07A79E" w:rsidR="003F1544" w:rsidRPr="002E4721"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AE257EC" w14:textId="77777777" w:rsidR="003F1544" w:rsidRDefault="001A2635" w:rsidP="001D2377">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p w14:paraId="3895EFBC" w14:textId="77777777" w:rsidR="001A2635" w:rsidRDefault="001A2635" w:rsidP="001D2377">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212B53DB" w14:textId="5BAC12EE" w:rsidR="001A2635" w:rsidRPr="002E4721" w:rsidRDefault="001A2635" w:rsidP="001D2377">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3F1544" w:rsidRPr="001A2635" w14:paraId="548AE2D6" w14:textId="77777777" w:rsidTr="00A44C9C">
        <w:tc>
          <w:tcPr>
            <w:tcW w:w="1701" w:type="dxa"/>
          </w:tcPr>
          <w:p w14:paraId="6990D0A3" w14:textId="77777777" w:rsidR="003F1544"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49CE1AE4" w14:textId="47CD6A6A" w:rsidR="001A2635" w:rsidRPr="001A2635"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2-02-2021</w:t>
            </w:r>
          </w:p>
        </w:tc>
        <w:tc>
          <w:tcPr>
            <w:tcW w:w="1654" w:type="dxa"/>
          </w:tcPr>
          <w:p w14:paraId="02EA7938" w14:textId="6689F4D2" w:rsidR="003F1544" w:rsidRPr="001A2635"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78390B65" w14:textId="7AB44924" w:rsidR="003F1544" w:rsidRPr="001A2635"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F77086C" w14:textId="5B6DB3C0" w:rsidR="003F1544" w:rsidRPr="001A2635" w:rsidRDefault="001A2635" w:rsidP="001A2635">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 TAHUN BARU IMLEK</w:t>
            </w:r>
          </w:p>
        </w:tc>
      </w:tr>
      <w:tr w:rsidR="003F1544" w:rsidRPr="001A2635" w14:paraId="0159C95A" w14:textId="77777777" w:rsidTr="00A44C9C">
        <w:tc>
          <w:tcPr>
            <w:tcW w:w="1701" w:type="dxa"/>
          </w:tcPr>
          <w:p w14:paraId="62C2962C" w14:textId="77777777" w:rsidR="003F1544"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5A00CC91" w14:textId="7393462B" w:rsidR="001A2635" w:rsidRPr="001A2635"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3-02-2021</w:t>
            </w:r>
          </w:p>
        </w:tc>
        <w:tc>
          <w:tcPr>
            <w:tcW w:w="1654" w:type="dxa"/>
          </w:tcPr>
          <w:p w14:paraId="6BB4BA8E" w14:textId="71DBB0DB" w:rsidR="003F1544" w:rsidRPr="001A2635"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F65B84C" w14:textId="4B7CAC37" w:rsidR="003F1544" w:rsidRPr="001A2635"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9505402" w14:textId="77777777" w:rsidR="003F1544" w:rsidRDefault="001A2635" w:rsidP="001D2377">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p w14:paraId="74F40BCD" w14:textId="77777777" w:rsidR="001A2635" w:rsidRDefault="001A2635" w:rsidP="001D2377">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405A87E8" w14:textId="77777777" w:rsidR="001A2635" w:rsidRDefault="001A2635" w:rsidP="001D2377">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4C5C05DD" w14:textId="18D718D5" w:rsidR="001A2635" w:rsidRPr="001A2635" w:rsidRDefault="001A2635" w:rsidP="001D2377">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3F1544" w:rsidRPr="001A2635" w14:paraId="3E5E70B9" w14:textId="77777777" w:rsidTr="00A44C9C">
        <w:tc>
          <w:tcPr>
            <w:tcW w:w="1701" w:type="dxa"/>
          </w:tcPr>
          <w:p w14:paraId="79774566" w14:textId="77777777" w:rsidR="003F1544"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3EA11209" w14:textId="7B86126F" w:rsidR="00743573" w:rsidRPr="001A2635" w:rsidRDefault="00743573"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4-02-2021</w:t>
            </w:r>
          </w:p>
        </w:tc>
        <w:tc>
          <w:tcPr>
            <w:tcW w:w="1654" w:type="dxa"/>
          </w:tcPr>
          <w:p w14:paraId="443DA6C8" w14:textId="617E13B9" w:rsidR="003F1544" w:rsidRPr="001A2635" w:rsidRDefault="00743573"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0C341363" w14:textId="3CC79386" w:rsidR="003F1544" w:rsidRPr="001A2635" w:rsidRDefault="00743573"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7C88E40" w14:textId="77777777" w:rsidR="003F1544" w:rsidRDefault="00743573" w:rsidP="00743573">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p w14:paraId="44D87071" w14:textId="1E42E7EF" w:rsidR="00743573" w:rsidRPr="001A2635" w:rsidRDefault="00743573" w:rsidP="00743573">
            <w:pPr>
              <w:pStyle w:val="ListParagraph"/>
              <w:tabs>
                <w:tab w:val="left" w:pos="426"/>
              </w:tabs>
              <w:spacing w:line="360" w:lineRule="auto"/>
              <w:ind w:left="0"/>
              <w:rPr>
                <w:rFonts w:ascii="Times New Roman" w:hAnsi="Times New Roman" w:cs="Times New Roman"/>
                <w:bCs/>
                <w:sz w:val="24"/>
                <w:szCs w:val="24"/>
              </w:rPr>
            </w:pPr>
          </w:p>
        </w:tc>
      </w:tr>
      <w:tr w:rsidR="001A2635" w:rsidRPr="001A2635" w14:paraId="3AD7536D" w14:textId="77777777" w:rsidTr="00B24A26">
        <w:tc>
          <w:tcPr>
            <w:tcW w:w="1701" w:type="dxa"/>
          </w:tcPr>
          <w:p w14:paraId="3DBA459E"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364B646F" w14:textId="0DABDA2C"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5-02-2021</w:t>
            </w:r>
          </w:p>
        </w:tc>
        <w:tc>
          <w:tcPr>
            <w:tcW w:w="1654" w:type="dxa"/>
          </w:tcPr>
          <w:p w14:paraId="0558B531" w14:textId="5E3B00AD"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72BDB7D" w14:textId="1D0F720A"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CDC2F6D" w14:textId="77777777" w:rsidR="001A2635" w:rsidRDefault="00743573" w:rsidP="001D2377">
            <w:pPr>
              <w:pStyle w:val="ListParagraph"/>
              <w:numPr>
                <w:ilvl w:val="0"/>
                <w:numId w:val="64"/>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342358CF" w14:textId="77777777" w:rsidR="00743573" w:rsidRDefault="00743573" w:rsidP="001D2377">
            <w:pPr>
              <w:pStyle w:val="ListParagraph"/>
              <w:numPr>
                <w:ilvl w:val="0"/>
                <w:numId w:val="64"/>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306377E5" w14:textId="77777777" w:rsidR="00743573" w:rsidRDefault="00743573" w:rsidP="001D2377">
            <w:pPr>
              <w:pStyle w:val="ListParagraph"/>
              <w:numPr>
                <w:ilvl w:val="0"/>
                <w:numId w:val="64"/>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mbil barang</w:t>
            </w:r>
          </w:p>
          <w:p w14:paraId="28901737" w14:textId="6FA49242" w:rsidR="00743573" w:rsidRPr="001A2635" w:rsidRDefault="00743573" w:rsidP="001D2377">
            <w:pPr>
              <w:pStyle w:val="ListParagraph"/>
              <w:numPr>
                <w:ilvl w:val="0"/>
                <w:numId w:val="64"/>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tc>
      </w:tr>
      <w:tr w:rsidR="001A2635" w:rsidRPr="001A2635" w14:paraId="490CCB67" w14:textId="77777777" w:rsidTr="00B24A26">
        <w:tc>
          <w:tcPr>
            <w:tcW w:w="1701" w:type="dxa"/>
          </w:tcPr>
          <w:p w14:paraId="362DFF7B"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71A84A25" w14:textId="44C6622B"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2-2021</w:t>
            </w:r>
          </w:p>
        </w:tc>
        <w:tc>
          <w:tcPr>
            <w:tcW w:w="1654" w:type="dxa"/>
          </w:tcPr>
          <w:p w14:paraId="60316D91" w14:textId="40C30959"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34544E4" w14:textId="01995A9C"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9529891" w14:textId="77777777" w:rsidR="001A2635" w:rsidRDefault="00743573" w:rsidP="001D2377">
            <w:pPr>
              <w:pStyle w:val="ListParagraph"/>
              <w:numPr>
                <w:ilvl w:val="0"/>
                <w:numId w:val="64"/>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470C63C5" w14:textId="77777777" w:rsidR="00743573" w:rsidRDefault="00743573" w:rsidP="001D2377">
            <w:pPr>
              <w:pStyle w:val="ListParagraph"/>
              <w:numPr>
                <w:ilvl w:val="0"/>
                <w:numId w:val="64"/>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7370CA46" w14:textId="7EFFB46C" w:rsidR="00743573" w:rsidRPr="001A2635" w:rsidRDefault="00743573" w:rsidP="001D2377">
            <w:pPr>
              <w:pStyle w:val="ListParagraph"/>
              <w:numPr>
                <w:ilvl w:val="0"/>
                <w:numId w:val="64"/>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tc>
      </w:tr>
      <w:tr w:rsidR="001A2635" w:rsidRPr="001A2635" w14:paraId="3F643C9D" w14:textId="77777777" w:rsidTr="00B24A26">
        <w:tc>
          <w:tcPr>
            <w:tcW w:w="1701" w:type="dxa"/>
          </w:tcPr>
          <w:p w14:paraId="2233A242"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0AE3FE85" w14:textId="6ADBF0AC"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7-02-2021</w:t>
            </w:r>
          </w:p>
        </w:tc>
        <w:tc>
          <w:tcPr>
            <w:tcW w:w="1654" w:type="dxa"/>
          </w:tcPr>
          <w:p w14:paraId="67A7EE75" w14:textId="5E2807B4"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073FCE9" w14:textId="529FEF22"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9290316" w14:textId="77777777" w:rsidR="001A2635" w:rsidRDefault="00743573" w:rsidP="001D2377">
            <w:pPr>
              <w:pStyle w:val="ListParagraph"/>
              <w:numPr>
                <w:ilvl w:val="0"/>
                <w:numId w:val="64"/>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638E17D7" w14:textId="77777777" w:rsidR="00743573" w:rsidRDefault="00743573" w:rsidP="001D2377">
            <w:pPr>
              <w:pStyle w:val="ListParagraph"/>
              <w:numPr>
                <w:ilvl w:val="0"/>
                <w:numId w:val="64"/>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75817635" w14:textId="77777777" w:rsidR="00743573" w:rsidRDefault="00743573" w:rsidP="001D2377">
            <w:pPr>
              <w:pStyle w:val="ListParagraph"/>
              <w:numPr>
                <w:ilvl w:val="0"/>
                <w:numId w:val="64"/>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driver and software</w:t>
            </w:r>
          </w:p>
          <w:p w14:paraId="6CBA3A87" w14:textId="56199E13" w:rsidR="00743573" w:rsidRPr="001A2635" w:rsidRDefault="00743573" w:rsidP="001D2377">
            <w:pPr>
              <w:pStyle w:val="ListParagraph"/>
              <w:numPr>
                <w:ilvl w:val="0"/>
                <w:numId w:val="64"/>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mbil barang</w:t>
            </w:r>
          </w:p>
        </w:tc>
      </w:tr>
      <w:tr w:rsidR="001A2635" w:rsidRPr="001A2635" w14:paraId="73B68E77" w14:textId="77777777" w:rsidTr="00B24A26">
        <w:tc>
          <w:tcPr>
            <w:tcW w:w="1701" w:type="dxa"/>
          </w:tcPr>
          <w:p w14:paraId="03877194"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Kamis</w:t>
            </w:r>
          </w:p>
          <w:p w14:paraId="03761859" w14:textId="52EA8AF9"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8-02-2021</w:t>
            </w:r>
          </w:p>
        </w:tc>
        <w:tc>
          <w:tcPr>
            <w:tcW w:w="1654" w:type="dxa"/>
          </w:tcPr>
          <w:p w14:paraId="6490C27B" w14:textId="0B9D0C58"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081D2B6" w14:textId="2A585CED"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4E0C56E" w14:textId="77777777" w:rsidR="001A2635" w:rsidRDefault="00743573" w:rsidP="001D2377">
            <w:pPr>
              <w:pStyle w:val="ListParagraph"/>
              <w:numPr>
                <w:ilvl w:val="0"/>
                <w:numId w:val="64"/>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2F7D446B" w14:textId="5CD671E4" w:rsidR="00743573" w:rsidRPr="001A2635" w:rsidRDefault="00743573" w:rsidP="001D2377">
            <w:pPr>
              <w:pStyle w:val="ListParagraph"/>
              <w:numPr>
                <w:ilvl w:val="0"/>
                <w:numId w:val="64"/>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mbersihkan Laptop</w:t>
            </w:r>
          </w:p>
        </w:tc>
      </w:tr>
      <w:tr w:rsidR="001A2635" w:rsidRPr="001A2635" w14:paraId="1DD663CA" w14:textId="77777777" w:rsidTr="00B24A26">
        <w:tc>
          <w:tcPr>
            <w:tcW w:w="1701" w:type="dxa"/>
          </w:tcPr>
          <w:p w14:paraId="6967E4BD"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D846404" w14:textId="3FFD66D1"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9-02-2021</w:t>
            </w:r>
          </w:p>
        </w:tc>
        <w:tc>
          <w:tcPr>
            <w:tcW w:w="1654" w:type="dxa"/>
          </w:tcPr>
          <w:p w14:paraId="1AFDBFCD" w14:textId="6D5A4051"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3B3E6DB" w14:textId="2E117928"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746C235" w14:textId="77777777" w:rsidR="001A2635" w:rsidRDefault="00743573" w:rsidP="001D2377">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77AC08B1" w14:textId="1095C5C4" w:rsidR="00743573" w:rsidRPr="001A2635" w:rsidRDefault="00743573" w:rsidP="001D2377">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mbil barang</w:t>
            </w:r>
          </w:p>
        </w:tc>
      </w:tr>
      <w:tr w:rsidR="001A2635" w:rsidRPr="001A2635" w14:paraId="61987EAE" w14:textId="77777777" w:rsidTr="00B24A26">
        <w:tc>
          <w:tcPr>
            <w:tcW w:w="1701" w:type="dxa"/>
          </w:tcPr>
          <w:p w14:paraId="2358D2A2"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44BF0F07" w14:textId="3765FA38"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02-2021</w:t>
            </w:r>
          </w:p>
        </w:tc>
        <w:tc>
          <w:tcPr>
            <w:tcW w:w="1654" w:type="dxa"/>
          </w:tcPr>
          <w:p w14:paraId="70B066CB" w14:textId="4D8FC2E3"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A645F20" w14:textId="51AC0930"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5C0FA7D" w14:textId="77777777" w:rsidR="001A2635" w:rsidRDefault="00743573" w:rsidP="001D2377">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37A21F53" w14:textId="17AA3AAD" w:rsidR="00743573" w:rsidRPr="001A2635" w:rsidRDefault="00743573" w:rsidP="001D2377">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paket</w:t>
            </w:r>
          </w:p>
        </w:tc>
      </w:tr>
      <w:tr w:rsidR="001A2635" w:rsidRPr="001A2635" w14:paraId="0D7BF8E6" w14:textId="77777777" w:rsidTr="00B24A26">
        <w:tc>
          <w:tcPr>
            <w:tcW w:w="1701" w:type="dxa"/>
          </w:tcPr>
          <w:p w14:paraId="1A3369A5"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3240B6A6" w14:textId="3B47917A"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1-02-2021</w:t>
            </w:r>
          </w:p>
        </w:tc>
        <w:tc>
          <w:tcPr>
            <w:tcW w:w="1654" w:type="dxa"/>
          </w:tcPr>
          <w:p w14:paraId="77ABC52F" w14:textId="09BECF89"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13B895D6" w14:textId="5C600F1E"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2B58ECAA" w14:textId="09A4F10D" w:rsidR="001A2635" w:rsidRPr="001A2635" w:rsidRDefault="00743573" w:rsidP="00743573">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1A2635" w:rsidRPr="001A2635" w14:paraId="369F9100" w14:textId="77777777" w:rsidTr="00B24A26">
        <w:tc>
          <w:tcPr>
            <w:tcW w:w="1701" w:type="dxa"/>
          </w:tcPr>
          <w:p w14:paraId="153D54B0"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8083970" w14:textId="24BD68CB"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2-02-2021</w:t>
            </w:r>
          </w:p>
        </w:tc>
        <w:tc>
          <w:tcPr>
            <w:tcW w:w="1654" w:type="dxa"/>
          </w:tcPr>
          <w:p w14:paraId="1E906C22" w14:textId="74AB12BC"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5912427" w14:textId="3A41CD33"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DE0D98F" w14:textId="77777777" w:rsidR="001A2635" w:rsidRDefault="00743573" w:rsidP="001D2377">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p w14:paraId="42E4FF1B" w14:textId="77777777" w:rsidR="00743573" w:rsidRDefault="00743573" w:rsidP="001D2377">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ayani Pelanggan</w:t>
            </w:r>
          </w:p>
          <w:p w14:paraId="4C24B0CD" w14:textId="615EF528" w:rsidR="00743573" w:rsidRPr="001A2635" w:rsidRDefault="00743573" w:rsidP="001D2377">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1A2635" w:rsidRPr="001A2635" w14:paraId="636592BA" w14:textId="77777777" w:rsidTr="00B24A26">
        <w:tc>
          <w:tcPr>
            <w:tcW w:w="1701" w:type="dxa"/>
          </w:tcPr>
          <w:p w14:paraId="455AF867"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228A6F63" w14:textId="28D2309F"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3-02-2021</w:t>
            </w:r>
          </w:p>
        </w:tc>
        <w:tc>
          <w:tcPr>
            <w:tcW w:w="1654" w:type="dxa"/>
          </w:tcPr>
          <w:p w14:paraId="33E00042" w14:textId="7C7054F1"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376AEE8" w14:textId="53F69823"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C103644" w14:textId="77777777" w:rsidR="001A2635" w:rsidRDefault="00743573" w:rsidP="001D2377">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6AB73992" w14:textId="77777777" w:rsidR="00743573" w:rsidRDefault="00743573" w:rsidP="001D2377">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driver</w:t>
            </w:r>
          </w:p>
          <w:p w14:paraId="45BC89C2" w14:textId="77777777" w:rsidR="00743573" w:rsidRDefault="003706BA" w:rsidP="001D2377">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p w14:paraId="6B20C655" w14:textId="0BC5F311" w:rsidR="003706BA" w:rsidRPr="001A2635" w:rsidRDefault="003706BA" w:rsidP="001D2377">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ayani Pelanggan</w:t>
            </w:r>
          </w:p>
        </w:tc>
      </w:tr>
      <w:tr w:rsidR="001A2635" w:rsidRPr="001A2635" w14:paraId="4CD66176" w14:textId="77777777" w:rsidTr="00B24A26">
        <w:tc>
          <w:tcPr>
            <w:tcW w:w="1701" w:type="dxa"/>
          </w:tcPr>
          <w:p w14:paraId="54696143"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4ABAE07B" w14:textId="49B893E4"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4-02-2021</w:t>
            </w:r>
          </w:p>
        </w:tc>
        <w:tc>
          <w:tcPr>
            <w:tcW w:w="1654" w:type="dxa"/>
          </w:tcPr>
          <w:p w14:paraId="7E42B2A2" w14:textId="281D3BD4" w:rsidR="001A2635"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FCBFCE4" w14:textId="1BB8453F" w:rsidR="001A2635"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0F82FF0" w14:textId="77777777" w:rsidR="001A2635" w:rsidRDefault="003706BA" w:rsidP="001D2377">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2FB1A367" w14:textId="19A4705E" w:rsidR="003706BA" w:rsidRPr="001A2635" w:rsidRDefault="003706BA" w:rsidP="001D2377">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tc>
      </w:tr>
      <w:tr w:rsidR="001A2635" w:rsidRPr="001A2635" w14:paraId="38D29F81" w14:textId="77777777" w:rsidTr="00B24A26">
        <w:tc>
          <w:tcPr>
            <w:tcW w:w="1701" w:type="dxa"/>
          </w:tcPr>
          <w:p w14:paraId="3EB2E0A1" w14:textId="77777777" w:rsid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5765CACD" w14:textId="370B8664" w:rsidR="003706BA"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5-02-2021</w:t>
            </w:r>
          </w:p>
        </w:tc>
        <w:tc>
          <w:tcPr>
            <w:tcW w:w="1654" w:type="dxa"/>
          </w:tcPr>
          <w:p w14:paraId="7721F9A1" w14:textId="5FFBC75B" w:rsidR="001A2635"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D72898D" w14:textId="27D75DF8" w:rsidR="001A2635"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1E69175" w14:textId="77777777" w:rsidR="001A2635" w:rsidRDefault="003706BA" w:rsidP="001D2377">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5E13CDFF" w14:textId="5FCFC056" w:rsidR="003706BA" w:rsidRPr="001A2635" w:rsidRDefault="003706BA" w:rsidP="001D2377">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mbersihkan Laptop</w:t>
            </w:r>
          </w:p>
        </w:tc>
      </w:tr>
      <w:tr w:rsidR="001A2635" w:rsidRPr="001A2635" w14:paraId="290D019D" w14:textId="77777777" w:rsidTr="00B24A26">
        <w:tc>
          <w:tcPr>
            <w:tcW w:w="1701" w:type="dxa"/>
          </w:tcPr>
          <w:p w14:paraId="0423DC95" w14:textId="77777777" w:rsid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033DF8F9" w14:textId="3C06684A" w:rsidR="003706BA"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6-02-2021</w:t>
            </w:r>
          </w:p>
        </w:tc>
        <w:tc>
          <w:tcPr>
            <w:tcW w:w="1654" w:type="dxa"/>
          </w:tcPr>
          <w:p w14:paraId="7B852B84" w14:textId="7993FE2E" w:rsidR="001A2635"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EE35699" w14:textId="6E9DA9CA" w:rsidR="001A2635"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27E0EDD" w14:textId="77777777" w:rsidR="001A2635" w:rsidRPr="001A2635" w:rsidRDefault="001A2635" w:rsidP="001A2635">
            <w:pPr>
              <w:pStyle w:val="ListParagraph"/>
              <w:tabs>
                <w:tab w:val="left" w:pos="426"/>
              </w:tabs>
              <w:spacing w:line="360" w:lineRule="auto"/>
              <w:ind w:left="0"/>
              <w:rPr>
                <w:rFonts w:ascii="Times New Roman" w:hAnsi="Times New Roman" w:cs="Times New Roman"/>
                <w:bCs/>
                <w:sz w:val="24"/>
                <w:szCs w:val="24"/>
              </w:rPr>
            </w:pPr>
          </w:p>
        </w:tc>
      </w:tr>
      <w:tr w:rsidR="001A2635" w:rsidRPr="001A2635" w14:paraId="2DF8A129" w14:textId="77777777" w:rsidTr="00A44C9C">
        <w:tc>
          <w:tcPr>
            <w:tcW w:w="1701" w:type="dxa"/>
          </w:tcPr>
          <w:p w14:paraId="4AD6DEEC" w14:textId="77777777" w:rsidR="001A2635"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20AD4D9B" w14:textId="53AEADC2" w:rsidR="003706BA" w:rsidRPr="001A2635"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7-02-2021</w:t>
            </w:r>
          </w:p>
        </w:tc>
        <w:tc>
          <w:tcPr>
            <w:tcW w:w="1654" w:type="dxa"/>
          </w:tcPr>
          <w:p w14:paraId="338702BC" w14:textId="67D2935E" w:rsidR="001A2635" w:rsidRPr="001A2635"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D80AE74" w14:textId="16F60F65" w:rsidR="001A2635" w:rsidRPr="001A2635"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0</w:t>
            </w:r>
          </w:p>
        </w:tc>
        <w:tc>
          <w:tcPr>
            <w:tcW w:w="4677" w:type="dxa"/>
          </w:tcPr>
          <w:p w14:paraId="2CB16EE9" w14:textId="77777777" w:rsidR="001A2635" w:rsidRPr="001A2635" w:rsidRDefault="001A2635" w:rsidP="001A2635">
            <w:pPr>
              <w:pStyle w:val="ListParagraph"/>
              <w:tabs>
                <w:tab w:val="left" w:pos="426"/>
              </w:tabs>
              <w:spacing w:line="360" w:lineRule="auto"/>
              <w:ind w:left="0"/>
              <w:rPr>
                <w:rFonts w:ascii="Times New Roman" w:hAnsi="Times New Roman" w:cs="Times New Roman"/>
                <w:bCs/>
                <w:sz w:val="24"/>
                <w:szCs w:val="24"/>
              </w:rPr>
            </w:pPr>
          </w:p>
        </w:tc>
      </w:tr>
      <w:tr w:rsidR="003706BA" w:rsidRPr="001A2635" w14:paraId="02620C1E" w14:textId="77777777" w:rsidTr="00A44C9C">
        <w:tc>
          <w:tcPr>
            <w:tcW w:w="1701" w:type="dxa"/>
          </w:tcPr>
          <w:p w14:paraId="2F5B594E" w14:textId="77777777"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08FEB97" w14:textId="58834EB7"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8-02-2021</w:t>
            </w:r>
          </w:p>
        </w:tc>
        <w:tc>
          <w:tcPr>
            <w:tcW w:w="1654" w:type="dxa"/>
          </w:tcPr>
          <w:p w14:paraId="6C4DCDDA" w14:textId="55E10B9F" w:rsidR="003706BA" w:rsidRDefault="002C22F6"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7FDF27C4" w14:textId="69DEA3C3" w:rsidR="003706BA" w:rsidRDefault="002C22F6"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2F0588E9" w14:textId="4CBAD859" w:rsidR="003706BA" w:rsidRPr="001A2635" w:rsidRDefault="003706BA" w:rsidP="003706BA">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3706BA" w:rsidRPr="001A2635" w14:paraId="63E5B38E" w14:textId="77777777" w:rsidTr="00A44C9C">
        <w:tc>
          <w:tcPr>
            <w:tcW w:w="1701" w:type="dxa"/>
          </w:tcPr>
          <w:p w14:paraId="011183F8" w14:textId="77777777"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191BB16" w14:textId="76E6E27A" w:rsidR="003706BA"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1</w:t>
            </w:r>
            <w:r w:rsidR="003706BA">
              <w:rPr>
                <w:rFonts w:ascii="Times New Roman" w:hAnsi="Times New Roman" w:cs="Times New Roman"/>
                <w:bCs/>
                <w:sz w:val="24"/>
                <w:szCs w:val="24"/>
              </w:rPr>
              <w:t>-0</w:t>
            </w:r>
            <w:r>
              <w:rPr>
                <w:rFonts w:ascii="Times New Roman" w:hAnsi="Times New Roman" w:cs="Times New Roman"/>
                <w:bCs/>
                <w:sz w:val="24"/>
                <w:szCs w:val="24"/>
              </w:rPr>
              <w:t>3</w:t>
            </w:r>
            <w:r w:rsidR="003706BA">
              <w:rPr>
                <w:rFonts w:ascii="Times New Roman" w:hAnsi="Times New Roman" w:cs="Times New Roman"/>
                <w:bCs/>
                <w:sz w:val="24"/>
                <w:szCs w:val="24"/>
              </w:rPr>
              <w:t>-2021</w:t>
            </w:r>
          </w:p>
        </w:tc>
        <w:tc>
          <w:tcPr>
            <w:tcW w:w="1654" w:type="dxa"/>
          </w:tcPr>
          <w:p w14:paraId="2EC33547" w14:textId="004339E4"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1DFA90E" w14:textId="2EC57E8C"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C6543C5" w14:textId="77777777" w:rsidR="003706BA" w:rsidRPr="001A2635" w:rsidRDefault="003706BA"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494B9057" w14:textId="77777777" w:rsidTr="00A44C9C">
        <w:tc>
          <w:tcPr>
            <w:tcW w:w="1701" w:type="dxa"/>
          </w:tcPr>
          <w:p w14:paraId="57FB7A26" w14:textId="77777777"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078926F1" w14:textId="56738916"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2-03-2021</w:t>
            </w:r>
          </w:p>
        </w:tc>
        <w:tc>
          <w:tcPr>
            <w:tcW w:w="1654" w:type="dxa"/>
          </w:tcPr>
          <w:p w14:paraId="33A799B5" w14:textId="03B533FC"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FC08A66" w14:textId="51AB9578"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88A3622" w14:textId="77777777" w:rsidR="00AE0412" w:rsidRPr="001A2635" w:rsidRDefault="00AE0412"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60D55916" w14:textId="77777777" w:rsidTr="00A44C9C">
        <w:tc>
          <w:tcPr>
            <w:tcW w:w="1701" w:type="dxa"/>
          </w:tcPr>
          <w:p w14:paraId="62E10172" w14:textId="77777777"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63A60B30" w14:textId="7DA50AAC"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03-03-2021</w:t>
            </w:r>
          </w:p>
        </w:tc>
        <w:tc>
          <w:tcPr>
            <w:tcW w:w="1654" w:type="dxa"/>
          </w:tcPr>
          <w:p w14:paraId="74081CDB" w14:textId="23705454"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08.00</w:t>
            </w:r>
          </w:p>
        </w:tc>
        <w:tc>
          <w:tcPr>
            <w:tcW w:w="1701" w:type="dxa"/>
          </w:tcPr>
          <w:p w14:paraId="7647F764" w14:textId="69BF1F39"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1EA9EA8" w14:textId="77777777" w:rsidR="00AE0412" w:rsidRPr="001A2635" w:rsidRDefault="00AE0412"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6FE3C1C1" w14:textId="77777777" w:rsidTr="00A44C9C">
        <w:tc>
          <w:tcPr>
            <w:tcW w:w="1701" w:type="dxa"/>
          </w:tcPr>
          <w:p w14:paraId="62D3D569"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6AC3004A" w14:textId="53021648"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4-03-2021</w:t>
            </w:r>
          </w:p>
        </w:tc>
        <w:tc>
          <w:tcPr>
            <w:tcW w:w="1654" w:type="dxa"/>
          </w:tcPr>
          <w:p w14:paraId="55EEF49E" w14:textId="76E4BDB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B2B3427" w14:textId="1CA0C669"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37CA571" w14:textId="77777777" w:rsidR="00AE0412" w:rsidRPr="001A2635" w:rsidRDefault="00AE0412"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6C920E49" w14:textId="77777777" w:rsidTr="00A44C9C">
        <w:tc>
          <w:tcPr>
            <w:tcW w:w="1701" w:type="dxa"/>
          </w:tcPr>
          <w:p w14:paraId="603DB16C"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7422CB30" w14:textId="0A6863F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5-03-2021</w:t>
            </w:r>
          </w:p>
        </w:tc>
        <w:tc>
          <w:tcPr>
            <w:tcW w:w="1654" w:type="dxa"/>
          </w:tcPr>
          <w:p w14:paraId="75D9F668" w14:textId="591A89D2"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5CEEB4B" w14:textId="66556C2A"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E256B4C" w14:textId="77777777" w:rsidR="00AE0412" w:rsidRPr="001A2635" w:rsidRDefault="00AE0412"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4D80B529" w14:textId="77777777" w:rsidTr="00A44C9C">
        <w:tc>
          <w:tcPr>
            <w:tcW w:w="1701" w:type="dxa"/>
          </w:tcPr>
          <w:p w14:paraId="44BC4765"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72BD62C9" w14:textId="78C37DCF"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3-2021</w:t>
            </w:r>
          </w:p>
        </w:tc>
        <w:tc>
          <w:tcPr>
            <w:tcW w:w="1654" w:type="dxa"/>
          </w:tcPr>
          <w:p w14:paraId="6683BA7E" w14:textId="4D99C880"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6966F2E" w14:textId="3394FE2F"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43417C5" w14:textId="77777777" w:rsidR="00AE0412" w:rsidRPr="001A2635" w:rsidRDefault="00AE0412"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6C9EF1D8" w14:textId="77777777" w:rsidTr="00A44C9C">
        <w:tc>
          <w:tcPr>
            <w:tcW w:w="1701" w:type="dxa"/>
          </w:tcPr>
          <w:p w14:paraId="403CA283"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5881FAD" w14:textId="43D4F9B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7-03-2021</w:t>
            </w:r>
          </w:p>
        </w:tc>
        <w:tc>
          <w:tcPr>
            <w:tcW w:w="1654" w:type="dxa"/>
          </w:tcPr>
          <w:p w14:paraId="123405DE" w14:textId="2AEEE9F6"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70D1DD34" w14:textId="7DF64010"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E1FFFA3" w14:textId="27EDE727" w:rsidR="00AE0412" w:rsidRPr="001A2635"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AE0412" w:rsidRPr="001A2635" w14:paraId="1036D633" w14:textId="77777777" w:rsidTr="00A44C9C">
        <w:tc>
          <w:tcPr>
            <w:tcW w:w="1701" w:type="dxa"/>
          </w:tcPr>
          <w:p w14:paraId="1381AADA"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08F4E557" w14:textId="09DDBEA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3-2021</w:t>
            </w:r>
          </w:p>
        </w:tc>
        <w:tc>
          <w:tcPr>
            <w:tcW w:w="1654" w:type="dxa"/>
          </w:tcPr>
          <w:p w14:paraId="360EF87F" w14:textId="5105C4C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75FFB52" w14:textId="457804B6"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8397B2A"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60BFBA0D" w14:textId="77777777" w:rsidTr="00A44C9C">
        <w:tc>
          <w:tcPr>
            <w:tcW w:w="1701" w:type="dxa"/>
          </w:tcPr>
          <w:p w14:paraId="0806099B"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772B229E" w14:textId="59476B39" w:rsidR="00AE0412" w:rsidRDefault="00985CA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9</w:t>
            </w:r>
            <w:r w:rsidR="00AE0412">
              <w:rPr>
                <w:rFonts w:ascii="Times New Roman" w:hAnsi="Times New Roman" w:cs="Times New Roman"/>
                <w:bCs/>
                <w:sz w:val="24"/>
                <w:szCs w:val="24"/>
              </w:rPr>
              <w:t>-03-2021</w:t>
            </w:r>
          </w:p>
        </w:tc>
        <w:tc>
          <w:tcPr>
            <w:tcW w:w="1654" w:type="dxa"/>
          </w:tcPr>
          <w:p w14:paraId="4CDC0953" w14:textId="101254D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05E8DCB" w14:textId="306E36D6"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6727A04"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6522EC1" w14:textId="77777777" w:rsidTr="00A44C9C">
        <w:tc>
          <w:tcPr>
            <w:tcW w:w="1701" w:type="dxa"/>
          </w:tcPr>
          <w:p w14:paraId="1CB30B6A"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3089D02E" w14:textId="60AB90D9" w:rsidR="00AE0412" w:rsidRDefault="00985CA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w:t>
            </w:r>
            <w:r w:rsidR="00AE0412">
              <w:rPr>
                <w:rFonts w:ascii="Times New Roman" w:hAnsi="Times New Roman" w:cs="Times New Roman"/>
                <w:bCs/>
                <w:sz w:val="24"/>
                <w:szCs w:val="24"/>
              </w:rPr>
              <w:t>-03-2021</w:t>
            </w:r>
          </w:p>
        </w:tc>
        <w:tc>
          <w:tcPr>
            <w:tcW w:w="1654" w:type="dxa"/>
          </w:tcPr>
          <w:p w14:paraId="3204439D" w14:textId="2F2715C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8A29BC6" w14:textId="1E9DC45B"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13EEE8B"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4EE13E93" w14:textId="77777777" w:rsidTr="00A44C9C">
        <w:tc>
          <w:tcPr>
            <w:tcW w:w="1701" w:type="dxa"/>
          </w:tcPr>
          <w:p w14:paraId="0360E5ED"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1162B0EB" w14:textId="3BCF9226"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985CA2">
              <w:rPr>
                <w:rFonts w:ascii="Times New Roman" w:hAnsi="Times New Roman" w:cs="Times New Roman"/>
                <w:bCs/>
                <w:sz w:val="24"/>
                <w:szCs w:val="24"/>
              </w:rPr>
              <w:t>1</w:t>
            </w:r>
            <w:r>
              <w:rPr>
                <w:rFonts w:ascii="Times New Roman" w:hAnsi="Times New Roman" w:cs="Times New Roman"/>
                <w:bCs/>
                <w:sz w:val="24"/>
                <w:szCs w:val="24"/>
              </w:rPr>
              <w:t>-03-2021</w:t>
            </w:r>
          </w:p>
        </w:tc>
        <w:tc>
          <w:tcPr>
            <w:tcW w:w="1654" w:type="dxa"/>
          </w:tcPr>
          <w:p w14:paraId="1229F440" w14:textId="594BA421"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E8BFCA9" w14:textId="7D5CDFE7"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B68CF31"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35247D79" w14:textId="77777777" w:rsidTr="00A44C9C">
        <w:tc>
          <w:tcPr>
            <w:tcW w:w="1701" w:type="dxa"/>
          </w:tcPr>
          <w:p w14:paraId="09D53FE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13B5C249" w14:textId="551C630B"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985CA2">
              <w:rPr>
                <w:rFonts w:ascii="Times New Roman" w:hAnsi="Times New Roman" w:cs="Times New Roman"/>
                <w:bCs/>
                <w:sz w:val="24"/>
                <w:szCs w:val="24"/>
              </w:rPr>
              <w:t>2</w:t>
            </w:r>
            <w:r>
              <w:rPr>
                <w:rFonts w:ascii="Times New Roman" w:hAnsi="Times New Roman" w:cs="Times New Roman"/>
                <w:bCs/>
                <w:sz w:val="24"/>
                <w:szCs w:val="24"/>
              </w:rPr>
              <w:t>-03-2021</w:t>
            </w:r>
          </w:p>
        </w:tc>
        <w:tc>
          <w:tcPr>
            <w:tcW w:w="1654" w:type="dxa"/>
          </w:tcPr>
          <w:p w14:paraId="3EEB2B42" w14:textId="19A533E9"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EE75A6B" w14:textId="3397A44B"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C8493BC"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68FD720F" w14:textId="77777777" w:rsidTr="00A44C9C">
        <w:tc>
          <w:tcPr>
            <w:tcW w:w="1701" w:type="dxa"/>
          </w:tcPr>
          <w:p w14:paraId="0F08C274"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1D6D9858" w14:textId="3BE53ED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985CA2">
              <w:rPr>
                <w:rFonts w:ascii="Times New Roman" w:hAnsi="Times New Roman" w:cs="Times New Roman"/>
                <w:bCs/>
                <w:sz w:val="24"/>
                <w:szCs w:val="24"/>
              </w:rPr>
              <w:t>3</w:t>
            </w:r>
            <w:r>
              <w:rPr>
                <w:rFonts w:ascii="Times New Roman" w:hAnsi="Times New Roman" w:cs="Times New Roman"/>
                <w:bCs/>
                <w:sz w:val="24"/>
                <w:szCs w:val="24"/>
              </w:rPr>
              <w:t>-03-2021</w:t>
            </w:r>
          </w:p>
        </w:tc>
        <w:tc>
          <w:tcPr>
            <w:tcW w:w="1654" w:type="dxa"/>
          </w:tcPr>
          <w:p w14:paraId="107A3213" w14:textId="5483F8E8"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ADFCF08" w14:textId="6A83640C"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7162E5D"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555F6F68" w14:textId="77777777" w:rsidTr="00A44C9C">
        <w:tc>
          <w:tcPr>
            <w:tcW w:w="1701" w:type="dxa"/>
          </w:tcPr>
          <w:p w14:paraId="46F008A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D4CD2C8" w14:textId="20AF01D6"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985CA2">
              <w:rPr>
                <w:rFonts w:ascii="Times New Roman" w:hAnsi="Times New Roman" w:cs="Times New Roman"/>
                <w:bCs/>
                <w:sz w:val="24"/>
                <w:szCs w:val="24"/>
              </w:rPr>
              <w:t>4</w:t>
            </w:r>
            <w:r>
              <w:rPr>
                <w:rFonts w:ascii="Times New Roman" w:hAnsi="Times New Roman" w:cs="Times New Roman"/>
                <w:bCs/>
                <w:sz w:val="24"/>
                <w:szCs w:val="24"/>
              </w:rPr>
              <w:t>-03-2021</w:t>
            </w:r>
          </w:p>
        </w:tc>
        <w:tc>
          <w:tcPr>
            <w:tcW w:w="1654" w:type="dxa"/>
          </w:tcPr>
          <w:p w14:paraId="173F0FAF" w14:textId="26B1B15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69497BEC" w14:textId="09ECA4C8"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4323F449" w14:textId="746A5CEF"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AE0412" w:rsidRPr="001A2635" w14:paraId="38B5D36F" w14:textId="77777777" w:rsidTr="00A44C9C">
        <w:tc>
          <w:tcPr>
            <w:tcW w:w="1701" w:type="dxa"/>
          </w:tcPr>
          <w:p w14:paraId="36E4531E"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83707E4" w14:textId="7B2E052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5</w:t>
            </w:r>
            <w:r>
              <w:rPr>
                <w:rFonts w:ascii="Times New Roman" w:hAnsi="Times New Roman" w:cs="Times New Roman"/>
                <w:bCs/>
                <w:sz w:val="24"/>
                <w:szCs w:val="24"/>
              </w:rPr>
              <w:t>-03-2021</w:t>
            </w:r>
          </w:p>
        </w:tc>
        <w:tc>
          <w:tcPr>
            <w:tcW w:w="1654" w:type="dxa"/>
          </w:tcPr>
          <w:p w14:paraId="2236A7DF" w14:textId="36EA4FB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5D2DB06" w14:textId="12980A68"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52933D2"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528A5000" w14:textId="77777777" w:rsidTr="00A44C9C">
        <w:tc>
          <w:tcPr>
            <w:tcW w:w="1701" w:type="dxa"/>
          </w:tcPr>
          <w:p w14:paraId="5EBF9506"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03731730" w14:textId="296ECC5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6</w:t>
            </w:r>
            <w:r>
              <w:rPr>
                <w:rFonts w:ascii="Times New Roman" w:hAnsi="Times New Roman" w:cs="Times New Roman"/>
                <w:bCs/>
                <w:sz w:val="24"/>
                <w:szCs w:val="24"/>
              </w:rPr>
              <w:t>-03-2021</w:t>
            </w:r>
          </w:p>
        </w:tc>
        <w:tc>
          <w:tcPr>
            <w:tcW w:w="1654" w:type="dxa"/>
          </w:tcPr>
          <w:p w14:paraId="714D35DF" w14:textId="0DC9919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A189703" w14:textId="17CB1F04"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C66104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474283B4" w14:textId="77777777" w:rsidTr="00A44C9C">
        <w:tc>
          <w:tcPr>
            <w:tcW w:w="1701" w:type="dxa"/>
          </w:tcPr>
          <w:p w14:paraId="3974803B" w14:textId="66E791B0"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56E62C0E" w14:textId="44445D3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7</w:t>
            </w:r>
            <w:r>
              <w:rPr>
                <w:rFonts w:ascii="Times New Roman" w:hAnsi="Times New Roman" w:cs="Times New Roman"/>
                <w:bCs/>
                <w:sz w:val="24"/>
                <w:szCs w:val="24"/>
              </w:rPr>
              <w:t>-03-2021</w:t>
            </w:r>
          </w:p>
        </w:tc>
        <w:tc>
          <w:tcPr>
            <w:tcW w:w="1654" w:type="dxa"/>
          </w:tcPr>
          <w:p w14:paraId="5734F0F2" w14:textId="2CFB05D3"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50C6848" w14:textId="2D497D52"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809490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1C763192" w14:textId="77777777" w:rsidTr="00A44C9C">
        <w:tc>
          <w:tcPr>
            <w:tcW w:w="1701" w:type="dxa"/>
          </w:tcPr>
          <w:p w14:paraId="3FF42178" w14:textId="7C1FBBAC"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2AFD31A1" w14:textId="76005FFE"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1</w:t>
            </w:r>
            <w:r w:rsidR="00C87F34">
              <w:rPr>
                <w:rFonts w:ascii="Times New Roman" w:hAnsi="Times New Roman" w:cs="Times New Roman"/>
                <w:bCs/>
                <w:sz w:val="24"/>
                <w:szCs w:val="24"/>
              </w:rPr>
              <w:t>8</w:t>
            </w:r>
            <w:r>
              <w:rPr>
                <w:rFonts w:ascii="Times New Roman" w:hAnsi="Times New Roman" w:cs="Times New Roman"/>
                <w:bCs/>
                <w:sz w:val="24"/>
                <w:szCs w:val="24"/>
              </w:rPr>
              <w:t>-03-2021</w:t>
            </w:r>
          </w:p>
        </w:tc>
        <w:tc>
          <w:tcPr>
            <w:tcW w:w="1654" w:type="dxa"/>
          </w:tcPr>
          <w:p w14:paraId="4E65AA41" w14:textId="5C765F4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08.00</w:t>
            </w:r>
          </w:p>
        </w:tc>
        <w:tc>
          <w:tcPr>
            <w:tcW w:w="1701" w:type="dxa"/>
          </w:tcPr>
          <w:p w14:paraId="2D41655E" w14:textId="4423C42D"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0DA944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185D8BDA" w14:textId="77777777" w:rsidTr="00A44C9C">
        <w:tc>
          <w:tcPr>
            <w:tcW w:w="1701" w:type="dxa"/>
          </w:tcPr>
          <w:p w14:paraId="25BD1022" w14:textId="1ADDACEE"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01F4A2F7" w14:textId="5D293046"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9</w:t>
            </w:r>
            <w:r>
              <w:rPr>
                <w:rFonts w:ascii="Times New Roman" w:hAnsi="Times New Roman" w:cs="Times New Roman"/>
                <w:bCs/>
                <w:sz w:val="24"/>
                <w:szCs w:val="24"/>
              </w:rPr>
              <w:t>-03-2021</w:t>
            </w:r>
          </w:p>
        </w:tc>
        <w:tc>
          <w:tcPr>
            <w:tcW w:w="1654" w:type="dxa"/>
          </w:tcPr>
          <w:p w14:paraId="211C8EF6" w14:textId="03FFDAEB"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FA533CE" w14:textId="132ADE93"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FC15EC5"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0A2E85FB" w14:textId="77777777" w:rsidTr="00A44C9C">
        <w:tc>
          <w:tcPr>
            <w:tcW w:w="1701" w:type="dxa"/>
          </w:tcPr>
          <w:p w14:paraId="404A7ED2" w14:textId="2D4675C1"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4DADD639" w14:textId="5D662FA2"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w:t>
            </w:r>
            <w:r w:rsidR="00AE0412">
              <w:rPr>
                <w:rFonts w:ascii="Times New Roman" w:hAnsi="Times New Roman" w:cs="Times New Roman"/>
                <w:bCs/>
                <w:sz w:val="24"/>
                <w:szCs w:val="24"/>
              </w:rPr>
              <w:t>-03-2021</w:t>
            </w:r>
          </w:p>
        </w:tc>
        <w:tc>
          <w:tcPr>
            <w:tcW w:w="1654" w:type="dxa"/>
          </w:tcPr>
          <w:p w14:paraId="21003954" w14:textId="640805F3"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0A3FF38" w14:textId="3BDC7E84"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E82C78F"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5AFC226B" w14:textId="77777777" w:rsidTr="00A44C9C">
        <w:tc>
          <w:tcPr>
            <w:tcW w:w="1701" w:type="dxa"/>
          </w:tcPr>
          <w:p w14:paraId="069CC3D8" w14:textId="25CA5CD2"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847563A" w14:textId="539964B8"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1</w:t>
            </w:r>
            <w:r>
              <w:rPr>
                <w:rFonts w:ascii="Times New Roman" w:hAnsi="Times New Roman" w:cs="Times New Roman"/>
                <w:bCs/>
                <w:sz w:val="24"/>
                <w:szCs w:val="24"/>
              </w:rPr>
              <w:t>-03-2021</w:t>
            </w:r>
          </w:p>
        </w:tc>
        <w:tc>
          <w:tcPr>
            <w:tcW w:w="1654" w:type="dxa"/>
          </w:tcPr>
          <w:p w14:paraId="33C3A638" w14:textId="43261687"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73CC8031" w14:textId="1ED1EAFA" w:rsidR="00AE0412" w:rsidRDefault="00C87F34"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75ECD71" w14:textId="5AAC5642"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AE0412" w:rsidRPr="001A2635" w14:paraId="00429E64" w14:textId="77777777" w:rsidTr="00A44C9C">
        <w:tc>
          <w:tcPr>
            <w:tcW w:w="1701" w:type="dxa"/>
          </w:tcPr>
          <w:p w14:paraId="423A3FC6" w14:textId="22280F0F"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E9A26F9" w14:textId="782D1F3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2</w:t>
            </w:r>
            <w:r>
              <w:rPr>
                <w:rFonts w:ascii="Times New Roman" w:hAnsi="Times New Roman" w:cs="Times New Roman"/>
                <w:bCs/>
                <w:sz w:val="24"/>
                <w:szCs w:val="24"/>
              </w:rPr>
              <w:t>-03-2021</w:t>
            </w:r>
          </w:p>
        </w:tc>
        <w:tc>
          <w:tcPr>
            <w:tcW w:w="1654" w:type="dxa"/>
          </w:tcPr>
          <w:p w14:paraId="2AD60FAD" w14:textId="40B69336"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1242501" w14:textId="3F27ADA8"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2AC8A4E"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0A7403A0" w14:textId="77777777" w:rsidTr="00A44C9C">
        <w:tc>
          <w:tcPr>
            <w:tcW w:w="1701" w:type="dxa"/>
          </w:tcPr>
          <w:p w14:paraId="3F10AFC0" w14:textId="50F98991"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5385C0B1" w14:textId="654CDA06"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3</w:t>
            </w:r>
            <w:r>
              <w:rPr>
                <w:rFonts w:ascii="Times New Roman" w:hAnsi="Times New Roman" w:cs="Times New Roman"/>
                <w:bCs/>
                <w:sz w:val="24"/>
                <w:szCs w:val="24"/>
              </w:rPr>
              <w:t>-03-2021</w:t>
            </w:r>
          </w:p>
        </w:tc>
        <w:tc>
          <w:tcPr>
            <w:tcW w:w="1654" w:type="dxa"/>
          </w:tcPr>
          <w:p w14:paraId="4D3E28C2" w14:textId="1F20BC4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4AE67E0" w14:textId="7DF552F3"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1D3EE92"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60671C98" w14:textId="77777777" w:rsidTr="00A44C9C">
        <w:tc>
          <w:tcPr>
            <w:tcW w:w="1701" w:type="dxa"/>
          </w:tcPr>
          <w:p w14:paraId="1BE283D6" w14:textId="4A53E7A0"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196F04C5" w14:textId="687BDCF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4</w:t>
            </w:r>
            <w:r>
              <w:rPr>
                <w:rFonts w:ascii="Times New Roman" w:hAnsi="Times New Roman" w:cs="Times New Roman"/>
                <w:bCs/>
                <w:sz w:val="24"/>
                <w:szCs w:val="24"/>
              </w:rPr>
              <w:t>-03-2021</w:t>
            </w:r>
          </w:p>
        </w:tc>
        <w:tc>
          <w:tcPr>
            <w:tcW w:w="1654" w:type="dxa"/>
          </w:tcPr>
          <w:p w14:paraId="5316C791" w14:textId="30F26F2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BF2E2E3" w14:textId="73353BB7"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FF6F6CF"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10FE73BC" w14:textId="77777777" w:rsidTr="00A44C9C">
        <w:tc>
          <w:tcPr>
            <w:tcW w:w="1701" w:type="dxa"/>
          </w:tcPr>
          <w:p w14:paraId="1760C39C" w14:textId="260C7AF0"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3D6BD8FB" w14:textId="0562CD8E"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5</w:t>
            </w:r>
            <w:r>
              <w:rPr>
                <w:rFonts w:ascii="Times New Roman" w:hAnsi="Times New Roman" w:cs="Times New Roman"/>
                <w:bCs/>
                <w:sz w:val="24"/>
                <w:szCs w:val="24"/>
              </w:rPr>
              <w:t>-03-2021</w:t>
            </w:r>
          </w:p>
        </w:tc>
        <w:tc>
          <w:tcPr>
            <w:tcW w:w="1654" w:type="dxa"/>
          </w:tcPr>
          <w:p w14:paraId="6D6FF9CF" w14:textId="4316FC4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BCF783A" w14:textId="53B69D12"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14436FD"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4F7F217F" w14:textId="77777777" w:rsidTr="00A44C9C">
        <w:tc>
          <w:tcPr>
            <w:tcW w:w="1701" w:type="dxa"/>
          </w:tcPr>
          <w:p w14:paraId="555D4458" w14:textId="50899B9E"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6FEAD8FD" w14:textId="20675D8E"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6</w:t>
            </w:r>
            <w:r>
              <w:rPr>
                <w:rFonts w:ascii="Times New Roman" w:hAnsi="Times New Roman" w:cs="Times New Roman"/>
                <w:bCs/>
                <w:sz w:val="24"/>
                <w:szCs w:val="24"/>
              </w:rPr>
              <w:t>-03-2021</w:t>
            </w:r>
          </w:p>
        </w:tc>
        <w:tc>
          <w:tcPr>
            <w:tcW w:w="1654" w:type="dxa"/>
          </w:tcPr>
          <w:p w14:paraId="1F9359B9" w14:textId="5ADE3CF9"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2E5D2C3" w14:textId="209BA63A"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5D38AC2"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666C81F" w14:textId="77777777" w:rsidTr="00A44C9C">
        <w:tc>
          <w:tcPr>
            <w:tcW w:w="1701" w:type="dxa"/>
          </w:tcPr>
          <w:p w14:paraId="5E8AD50D" w14:textId="5E6028F6"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4E192675" w14:textId="298AFCA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7</w:t>
            </w:r>
            <w:r>
              <w:rPr>
                <w:rFonts w:ascii="Times New Roman" w:hAnsi="Times New Roman" w:cs="Times New Roman"/>
                <w:bCs/>
                <w:sz w:val="24"/>
                <w:szCs w:val="24"/>
              </w:rPr>
              <w:t>-03-2021</w:t>
            </w:r>
          </w:p>
        </w:tc>
        <w:tc>
          <w:tcPr>
            <w:tcW w:w="1654" w:type="dxa"/>
          </w:tcPr>
          <w:p w14:paraId="35E54613" w14:textId="21715F9B"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7BE0C23" w14:textId="746E31D6"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0E46E43"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7501F8F8" w14:textId="77777777" w:rsidTr="00A44C9C">
        <w:tc>
          <w:tcPr>
            <w:tcW w:w="1701" w:type="dxa"/>
          </w:tcPr>
          <w:p w14:paraId="4FEA9CAC" w14:textId="741B826C"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7BC7D318" w14:textId="6CE2F950"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8</w:t>
            </w:r>
            <w:r>
              <w:rPr>
                <w:rFonts w:ascii="Times New Roman" w:hAnsi="Times New Roman" w:cs="Times New Roman"/>
                <w:bCs/>
                <w:sz w:val="24"/>
                <w:szCs w:val="24"/>
              </w:rPr>
              <w:t>-03-2021</w:t>
            </w:r>
          </w:p>
        </w:tc>
        <w:tc>
          <w:tcPr>
            <w:tcW w:w="1654" w:type="dxa"/>
          </w:tcPr>
          <w:p w14:paraId="3BFA4744" w14:textId="6AC2E1A7"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0B8CC5D0" w14:textId="2E86793F" w:rsidR="00AE0412" w:rsidRDefault="00C87F34"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28D6254" w14:textId="252F7C46"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AE0412" w:rsidRPr="001A2635" w14:paraId="1D6145A2" w14:textId="77777777" w:rsidTr="00A44C9C">
        <w:tc>
          <w:tcPr>
            <w:tcW w:w="1701" w:type="dxa"/>
          </w:tcPr>
          <w:p w14:paraId="40E5B831" w14:textId="25B79FBE"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B5944BD" w14:textId="7C53D40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9</w:t>
            </w:r>
            <w:r>
              <w:rPr>
                <w:rFonts w:ascii="Times New Roman" w:hAnsi="Times New Roman" w:cs="Times New Roman"/>
                <w:bCs/>
                <w:sz w:val="24"/>
                <w:szCs w:val="24"/>
              </w:rPr>
              <w:t>-03-2021</w:t>
            </w:r>
          </w:p>
        </w:tc>
        <w:tc>
          <w:tcPr>
            <w:tcW w:w="1654" w:type="dxa"/>
          </w:tcPr>
          <w:p w14:paraId="5AAEF747" w14:textId="22E3AE51"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55138F0" w14:textId="6F747ADF"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801F002"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16E6431D" w14:textId="77777777" w:rsidTr="00A44C9C">
        <w:tc>
          <w:tcPr>
            <w:tcW w:w="1701" w:type="dxa"/>
          </w:tcPr>
          <w:p w14:paraId="655C8576" w14:textId="0B2CECD5"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5343DFA6" w14:textId="5074C91A"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0</w:t>
            </w:r>
            <w:r w:rsidR="00AE0412">
              <w:rPr>
                <w:rFonts w:ascii="Times New Roman" w:hAnsi="Times New Roman" w:cs="Times New Roman"/>
                <w:bCs/>
                <w:sz w:val="24"/>
                <w:szCs w:val="24"/>
              </w:rPr>
              <w:t>-03-2021</w:t>
            </w:r>
          </w:p>
        </w:tc>
        <w:tc>
          <w:tcPr>
            <w:tcW w:w="1654" w:type="dxa"/>
          </w:tcPr>
          <w:p w14:paraId="6DE7D3FF" w14:textId="01F18DA2"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1BCBEAB" w14:textId="7DD223D7"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0EB88A6"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AFB5BDB" w14:textId="77777777" w:rsidTr="00A44C9C">
        <w:tc>
          <w:tcPr>
            <w:tcW w:w="1701" w:type="dxa"/>
          </w:tcPr>
          <w:p w14:paraId="20AB5A76" w14:textId="1C00FF63"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1B82710C" w14:textId="17B60590"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1</w:t>
            </w:r>
            <w:r w:rsidR="00AE0412">
              <w:rPr>
                <w:rFonts w:ascii="Times New Roman" w:hAnsi="Times New Roman" w:cs="Times New Roman"/>
                <w:bCs/>
                <w:sz w:val="24"/>
                <w:szCs w:val="24"/>
              </w:rPr>
              <w:t>-03-2021</w:t>
            </w:r>
          </w:p>
        </w:tc>
        <w:tc>
          <w:tcPr>
            <w:tcW w:w="1654" w:type="dxa"/>
          </w:tcPr>
          <w:p w14:paraId="76378CE8" w14:textId="023ED679"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C259F49" w14:textId="260A8DD6"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A5C88DD"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64A3726" w14:textId="77777777" w:rsidTr="00A44C9C">
        <w:tc>
          <w:tcPr>
            <w:tcW w:w="1701" w:type="dxa"/>
          </w:tcPr>
          <w:p w14:paraId="062C0975" w14:textId="695EDDA9"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1991294C" w14:textId="0706D6C2"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1</w:t>
            </w:r>
            <w:r w:rsidR="00AE0412">
              <w:rPr>
                <w:rFonts w:ascii="Times New Roman" w:hAnsi="Times New Roman" w:cs="Times New Roman"/>
                <w:bCs/>
                <w:sz w:val="24"/>
                <w:szCs w:val="24"/>
              </w:rPr>
              <w:t>-03-2021</w:t>
            </w:r>
          </w:p>
        </w:tc>
        <w:tc>
          <w:tcPr>
            <w:tcW w:w="1654" w:type="dxa"/>
          </w:tcPr>
          <w:p w14:paraId="70EA0D8A" w14:textId="7B024668"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E166B88" w14:textId="005C669F"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D2818C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68151DB" w14:textId="77777777" w:rsidTr="00A44C9C">
        <w:tc>
          <w:tcPr>
            <w:tcW w:w="1701" w:type="dxa"/>
          </w:tcPr>
          <w:p w14:paraId="4FAA6F64" w14:textId="669F4CFB"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45BCE44" w14:textId="69D4F85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0</w:t>
            </w:r>
            <w:r w:rsidR="00C87F34">
              <w:rPr>
                <w:rFonts w:ascii="Times New Roman" w:hAnsi="Times New Roman" w:cs="Times New Roman"/>
                <w:bCs/>
                <w:sz w:val="24"/>
                <w:szCs w:val="24"/>
              </w:rPr>
              <w:t>2</w:t>
            </w:r>
            <w:r>
              <w:rPr>
                <w:rFonts w:ascii="Times New Roman" w:hAnsi="Times New Roman" w:cs="Times New Roman"/>
                <w:bCs/>
                <w:sz w:val="24"/>
                <w:szCs w:val="24"/>
              </w:rPr>
              <w:t>-04-2021</w:t>
            </w:r>
          </w:p>
        </w:tc>
        <w:tc>
          <w:tcPr>
            <w:tcW w:w="1654" w:type="dxa"/>
          </w:tcPr>
          <w:p w14:paraId="4104C737" w14:textId="2AA7E9C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08.00</w:t>
            </w:r>
          </w:p>
        </w:tc>
        <w:tc>
          <w:tcPr>
            <w:tcW w:w="1701" w:type="dxa"/>
          </w:tcPr>
          <w:p w14:paraId="6F5B71E1" w14:textId="7A59F279"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22CA9F8"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F857288" w14:textId="77777777" w:rsidTr="00A44C9C">
        <w:tc>
          <w:tcPr>
            <w:tcW w:w="1701" w:type="dxa"/>
          </w:tcPr>
          <w:p w14:paraId="5EF8FF4B" w14:textId="55DFE985"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40D2FA6E" w14:textId="1E735313"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w:t>
            </w:r>
            <w:r w:rsidR="00C87F34">
              <w:rPr>
                <w:rFonts w:ascii="Times New Roman" w:hAnsi="Times New Roman" w:cs="Times New Roman"/>
                <w:bCs/>
                <w:sz w:val="24"/>
                <w:szCs w:val="24"/>
              </w:rPr>
              <w:t>3</w:t>
            </w:r>
            <w:r>
              <w:rPr>
                <w:rFonts w:ascii="Times New Roman" w:hAnsi="Times New Roman" w:cs="Times New Roman"/>
                <w:bCs/>
                <w:sz w:val="24"/>
                <w:szCs w:val="24"/>
              </w:rPr>
              <w:t>-04-2021</w:t>
            </w:r>
          </w:p>
        </w:tc>
        <w:tc>
          <w:tcPr>
            <w:tcW w:w="1654" w:type="dxa"/>
          </w:tcPr>
          <w:p w14:paraId="78DE2ACB" w14:textId="4E8208AD"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E1CAFF8" w14:textId="75C90611"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D97B19C"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62AE72C1" w14:textId="77777777" w:rsidTr="00A44C9C">
        <w:tc>
          <w:tcPr>
            <w:tcW w:w="1701" w:type="dxa"/>
          </w:tcPr>
          <w:p w14:paraId="65C0B1BD" w14:textId="42C3E4D6"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685F4210" w14:textId="39A6F30A"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w:t>
            </w:r>
            <w:r w:rsidR="00C87F34">
              <w:rPr>
                <w:rFonts w:ascii="Times New Roman" w:hAnsi="Times New Roman" w:cs="Times New Roman"/>
                <w:bCs/>
                <w:sz w:val="24"/>
                <w:szCs w:val="24"/>
              </w:rPr>
              <w:t>4</w:t>
            </w:r>
            <w:r>
              <w:rPr>
                <w:rFonts w:ascii="Times New Roman" w:hAnsi="Times New Roman" w:cs="Times New Roman"/>
                <w:bCs/>
                <w:sz w:val="24"/>
                <w:szCs w:val="24"/>
              </w:rPr>
              <w:t>-04-2021</w:t>
            </w:r>
          </w:p>
        </w:tc>
        <w:tc>
          <w:tcPr>
            <w:tcW w:w="1654" w:type="dxa"/>
          </w:tcPr>
          <w:p w14:paraId="29765CB8" w14:textId="236C1B32"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3CCFD0D1" w14:textId="2C0E59BC" w:rsidR="00AE0412" w:rsidRDefault="00C87F34"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B8AB0D4" w14:textId="3CC6B70B"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AE0412" w:rsidRPr="001A2635" w14:paraId="002ADE0D" w14:textId="77777777" w:rsidTr="00A44C9C">
        <w:tc>
          <w:tcPr>
            <w:tcW w:w="1701" w:type="dxa"/>
          </w:tcPr>
          <w:p w14:paraId="4E4D13B8" w14:textId="1130DFC0"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418EE554" w14:textId="60ED8BD0" w:rsidR="00AE0412" w:rsidRDefault="00C656EF"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w:t>
            </w:r>
            <w:r w:rsidR="00C87F34">
              <w:rPr>
                <w:rFonts w:ascii="Times New Roman" w:hAnsi="Times New Roman" w:cs="Times New Roman"/>
                <w:bCs/>
                <w:sz w:val="24"/>
                <w:szCs w:val="24"/>
              </w:rPr>
              <w:t>5</w:t>
            </w:r>
            <w:r>
              <w:rPr>
                <w:rFonts w:ascii="Times New Roman" w:hAnsi="Times New Roman" w:cs="Times New Roman"/>
                <w:bCs/>
                <w:sz w:val="24"/>
                <w:szCs w:val="24"/>
              </w:rPr>
              <w:t>-04-2021</w:t>
            </w:r>
          </w:p>
        </w:tc>
        <w:tc>
          <w:tcPr>
            <w:tcW w:w="1654" w:type="dxa"/>
          </w:tcPr>
          <w:p w14:paraId="2200A8A0" w14:textId="6CAB3A6D" w:rsidR="00AE0412" w:rsidRDefault="00C656EF"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E51C530" w14:textId="0B95C708" w:rsidR="00AE0412" w:rsidRDefault="00C656EF"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2068BB7"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1691731C" w14:textId="77777777" w:rsidTr="00A44C9C">
        <w:tc>
          <w:tcPr>
            <w:tcW w:w="1701" w:type="dxa"/>
          </w:tcPr>
          <w:p w14:paraId="1A0121FF" w14:textId="3C1A6573"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3EC61A2B" w14:textId="3269500C" w:rsidR="00C656EF" w:rsidRDefault="00C656EF"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w:t>
            </w:r>
            <w:r w:rsidR="00C87F34">
              <w:rPr>
                <w:rFonts w:ascii="Times New Roman" w:hAnsi="Times New Roman" w:cs="Times New Roman"/>
                <w:bCs/>
                <w:sz w:val="24"/>
                <w:szCs w:val="24"/>
              </w:rPr>
              <w:t>6</w:t>
            </w:r>
            <w:r>
              <w:rPr>
                <w:rFonts w:ascii="Times New Roman" w:hAnsi="Times New Roman" w:cs="Times New Roman"/>
                <w:bCs/>
                <w:sz w:val="24"/>
                <w:szCs w:val="24"/>
              </w:rPr>
              <w:t>-04-2021</w:t>
            </w:r>
          </w:p>
        </w:tc>
        <w:tc>
          <w:tcPr>
            <w:tcW w:w="1654" w:type="dxa"/>
          </w:tcPr>
          <w:p w14:paraId="50E6AD46" w14:textId="1980E0F9" w:rsidR="00C656EF" w:rsidRDefault="00C656EF"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C924579" w14:textId="2DA34AFB" w:rsidR="00C656EF" w:rsidRDefault="00C656EF"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2801423" w14:textId="77777777" w:rsidR="00C656EF" w:rsidRDefault="00C656EF" w:rsidP="00AE0412">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60557266" w14:textId="77777777" w:rsidTr="00A44C9C">
        <w:tc>
          <w:tcPr>
            <w:tcW w:w="1701" w:type="dxa"/>
          </w:tcPr>
          <w:p w14:paraId="72C2A0DB" w14:textId="63FFE0BE"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0DF5BFCB" w14:textId="1FA2818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w:t>
            </w:r>
            <w:r w:rsidR="00C87F34">
              <w:rPr>
                <w:rFonts w:ascii="Times New Roman" w:hAnsi="Times New Roman" w:cs="Times New Roman"/>
                <w:bCs/>
                <w:sz w:val="24"/>
                <w:szCs w:val="24"/>
              </w:rPr>
              <w:t>7</w:t>
            </w:r>
            <w:r>
              <w:rPr>
                <w:rFonts w:ascii="Times New Roman" w:hAnsi="Times New Roman" w:cs="Times New Roman"/>
                <w:bCs/>
                <w:sz w:val="24"/>
                <w:szCs w:val="24"/>
              </w:rPr>
              <w:t>-04-2021</w:t>
            </w:r>
          </w:p>
        </w:tc>
        <w:tc>
          <w:tcPr>
            <w:tcW w:w="1654" w:type="dxa"/>
          </w:tcPr>
          <w:p w14:paraId="27CB8F69" w14:textId="04DD48D1"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7497F9E" w14:textId="7DED8D00"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9B1AD62"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21C30D1F" w14:textId="77777777" w:rsidTr="00A44C9C">
        <w:tc>
          <w:tcPr>
            <w:tcW w:w="1701" w:type="dxa"/>
          </w:tcPr>
          <w:p w14:paraId="2813B4EA" w14:textId="794755D9"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145A1438" w14:textId="62CD5DB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w:t>
            </w:r>
            <w:r w:rsidR="00C87F34">
              <w:rPr>
                <w:rFonts w:ascii="Times New Roman" w:hAnsi="Times New Roman" w:cs="Times New Roman"/>
                <w:bCs/>
                <w:sz w:val="24"/>
                <w:szCs w:val="24"/>
              </w:rPr>
              <w:t>8</w:t>
            </w:r>
            <w:r>
              <w:rPr>
                <w:rFonts w:ascii="Times New Roman" w:hAnsi="Times New Roman" w:cs="Times New Roman"/>
                <w:bCs/>
                <w:sz w:val="24"/>
                <w:szCs w:val="24"/>
              </w:rPr>
              <w:t>-04-2021</w:t>
            </w:r>
          </w:p>
        </w:tc>
        <w:tc>
          <w:tcPr>
            <w:tcW w:w="1654" w:type="dxa"/>
          </w:tcPr>
          <w:p w14:paraId="5EC66FE6" w14:textId="78EBF96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DBFB64C" w14:textId="0332D6C1"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EC18974"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336DE492" w14:textId="77777777" w:rsidTr="00A44C9C">
        <w:tc>
          <w:tcPr>
            <w:tcW w:w="1701" w:type="dxa"/>
          </w:tcPr>
          <w:p w14:paraId="09DEBB9B" w14:textId="39E5A5F0"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684E79CF" w14:textId="01C72ADC"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w:t>
            </w:r>
            <w:r w:rsidR="00C87F34">
              <w:rPr>
                <w:rFonts w:ascii="Times New Roman" w:hAnsi="Times New Roman" w:cs="Times New Roman"/>
                <w:bCs/>
                <w:sz w:val="24"/>
                <w:szCs w:val="24"/>
              </w:rPr>
              <w:t>9</w:t>
            </w:r>
            <w:r>
              <w:rPr>
                <w:rFonts w:ascii="Times New Roman" w:hAnsi="Times New Roman" w:cs="Times New Roman"/>
                <w:bCs/>
                <w:sz w:val="24"/>
                <w:szCs w:val="24"/>
              </w:rPr>
              <w:t>-04-2021</w:t>
            </w:r>
          </w:p>
        </w:tc>
        <w:tc>
          <w:tcPr>
            <w:tcW w:w="1654" w:type="dxa"/>
          </w:tcPr>
          <w:p w14:paraId="25A3F948" w14:textId="770A2BB1"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E9EF508" w14:textId="4B2724E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32AFE62"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744AF4E5" w14:textId="77777777" w:rsidTr="00A44C9C">
        <w:tc>
          <w:tcPr>
            <w:tcW w:w="1701" w:type="dxa"/>
          </w:tcPr>
          <w:p w14:paraId="52D03C2B" w14:textId="1F48FFFE"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7ECB2C02" w14:textId="79D6171B"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w:t>
            </w:r>
            <w:r w:rsidR="00C656EF">
              <w:rPr>
                <w:rFonts w:ascii="Times New Roman" w:hAnsi="Times New Roman" w:cs="Times New Roman"/>
                <w:bCs/>
                <w:sz w:val="24"/>
                <w:szCs w:val="24"/>
              </w:rPr>
              <w:t>-04-2021</w:t>
            </w:r>
          </w:p>
        </w:tc>
        <w:tc>
          <w:tcPr>
            <w:tcW w:w="1654" w:type="dxa"/>
          </w:tcPr>
          <w:p w14:paraId="53643A78" w14:textId="033A515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723DD3E" w14:textId="27A4B49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5EB7096"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4AB0D24E" w14:textId="77777777" w:rsidTr="00A44C9C">
        <w:tc>
          <w:tcPr>
            <w:tcW w:w="1701" w:type="dxa"/>
          </w:tcPr>
          <w:p w14:paraId="3DC32708" w14:textId="664CE478"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B8F8762" w14:textId="5AE59B25"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1</w:t>
            </w:r>
            <w:r>
              <w:rPr>
                <w:rFonts w:ascii="Times New Roman" w:hAnsi="Times New Roman" w:cs="Times New Roman"/>
                <w:bCs/>
                <w:sz w:val="24"/>
                <w:szCs w:val="24"/>
              </w:rPr>
              <w:t>-04-2021</w:t>
            </w:r>
          </w:p>
        </w:tc>
        <w:tc>
          <w:tcPr>
            <w:tcW w:w="1654" w:type="dxa"/>
          </w:tcPr>
          <w:p w14:paraId="5C4991AB" w14:textId="0AA869B9"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0D662983" w14:textId="02C621F3"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235338A5" w14:textId="166A195E"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C656EF" w:rsidRPr="001A2635" w14:paraId="3FC9546E" w14:textId="77777777" w:rsidTr="00A44C9C">
        <w:tc>
          <w:tcPr>
            <w:tcW w:w="1701" w:type="dxa"/>
          </w:tcPr>
          <w:p w14:paraId="3CA76D3A" w14:textId="033C7C30"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3362CA86" w14:textId="326020F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2</w:t>
            </w:r>
            <w:r>
              <w:rPr>
                <w:rFonts w:ascii="Times New Roman" w:hAnsi="Times New Roman" w:cs="Times New Roman"/>
                <w:bCs/>
                <w:sz w:val="24"/>
                <w:szCs w:val="24"/>
              </w:rPr>
              <w:t>-04-2021</w:t>
            </w:r>
          </w:p>
        </w:tc>
        <w:tc>
          <w:tcPr>
            <w:tcW w:w="1654" w:type="dxa"/>
          </w:tcPr>
          <w:p w14:paraId="700049FF" w14:textId="170B16B0"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623BB3D" w14:textId="1386970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3D2F9E3"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2A1E193F" w14:textId="77777777" w:rsidTr="00A44C9C">
        <w:tc>
          <w:tcPr>
            <w:tcW w:w="1701" w:type="dxa"/>
          </w:tcPr>
          <w:p w14:paraId="183A55FE" w14:textId="19CAFAE0"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658398CC" w14:textId="70232F2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3</w:t>
            </w:r>
            <w:r>
              <w:rPr>
                <w:rFonts w:ascii="Times New Roman" w:hAnsi="Times New Roman" w:cs="Times New Roman"/>
                <w:bCs/>
                <w:sz w:val="24"/>
                <w:szCs w:val="24"/>
              </w:rPr>
              <w:t>-04-2021</w:t>
            </w:r>
          </w:p>
        </w:tc>
        <w:tc>
          <w:tcPr>
            <w:tcW w:w="1654" w:type="dxa"/>
          </w:tcPr>
          <w:p w14:paraId="0489BC4E" w14:textId="233E085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309A8EB" w14:textId="1085BE3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4A21C23"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0DC1A66A" w14:textId="77777777" w:rsidTr="00A44C9C">
        <w:tc>
          <w:tcPr>
            <w:tcW w:w="1701" w:type="dxa"/>
          </w:tcPr>
          <w:p w14:paraId="7A3846E7" w14:textId="68DD4E32"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63654774" w14:textId="787861A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4</w:t>
            </w:r>
            <w:r>
              <w:rPr>
                <w:rFonts w:ascii="Times New Roman" w:hAnsi="Times New Roman" w:cs="Times New Roman"/>
                <w:bCs/>
                <w:sz w:val="24"/>
                <w:szCs w:val="24"/>
              </w:rPr>
              <w:t>-04-2021</w:t>
            </w:r>
          </w:p>
        </w:tc>
        <w:tc>
          <w:tcPr>
            <w:tcW w:w="1654" w:type="dxa"/>
          </w:tcPr>
          <w:p w14:paraId="3F732A6C" w14:textId="30F3B350"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02F3FAF" w14:textId="39BF62ED"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FAAFD3B"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71C46829" w14:textId="77777777" w:rsidTr="00A44C9C">
        <w:tc>
          <w:tcPr>
            <w:tcW w:w="1701" w:type="dxa"/>
          </w:tcPr>
          <w:p w14:paraId="6290FA3F" w14:textId="3FBC17DE"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25A8D96B" w14:textId="6CE1EEEF"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5</w:t>
            </w:r>
            <w:r>
              <w:rPr>
                <w:rFonts w:ascii="Times New Roman" w:hAnsi="Times New Roman" w:cs="Times New Roman"/>
                <w:bCs/>
                <w:sz w:val="24"/>
                <w:szCs w:val="24"/>
              </w:rPr>
              <w:t>-04-2021</w:t>
            </w:r>
          </w:p>
        </w:tc>
        <w:tc>
          <w:tcPr>
            <w:tcW w:w="1654" w:type="dxa"/>
          </w:tcPr>
          <w:p w14:paraId="59A9A248" w14:textId="39FFD0A9"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BC377C6" w14:textId="44A0274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4D6DC0A"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50237569" w14:textId="77777777" w:rsidTr="00A44C9C">
        <w:tc>
          <w:tcPr>
            <w:tcW w:w="1701" w:type="dxa"/>
          </w:tcPr>
          <w:p w14:paraId="61F5397D" w14:textId="7EE5997E"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E88C7BC" w14:textId="13B66E3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6</w:t>
            </w:r>
            <w:r>
              <w:rPr>
                <w:rFonts w:ascii="Times New Roman" w:hAnsi="Times New Roman" w:cs="Times New Roman"/>
                <w:bCs/>
                <w:sz w:val="24"/>
                <w:szCs w:val="24"/>
              </w:rPr>
              <w:t>-04-2021</w:t>
            </w:r>
          </w:p>
        </w:tc>
        <w:tc>
          <w:tcPr>
            <w:tcW w:w="1654" w:type="dxa"/>
          </w:tcPr>
          <w:p w14:paraId="206349CC" w14:textId="3CD12EF9"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C12CA10" w14:textId="4E060AE3"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7DE8F12"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051473A4" w14:textId="77777777" w:rsidTr="00A44C9C">
        <w:tc>
          <w:tcPr>
            <w:tcW w:w="1701" w:type="dxa"/>
          </w:tcPr>
          <w:p w14:paraId="7C0B2AB4" w14:textId="07E0A508"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5C583A54" w14:textId="5A00A0B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1</w:t>
            </w:r>
            <w:r w:rsidR="00C87F34">
              <w:rPr>
                <w:rFonts w:ascii="Times New Roman" w:hAnsi="Times New Roman" w:cs="Times New Roman"/>
                <w:bCs/>
                <w:sz w:val="24"/>
                <w:szCs w:val="24"/>
              </w:rPr>
              <w:t>7</w:t>
            </w:r>
            <w:r>
              <w:rPr>
                <w:rFonts w:ascii="Times New Roman" w:hAnsi="Times New Roman" w:cs="Times New Roman"/>
                <w:bCs/>
                <w:sz w:val="24"/>
                <w:szCs w:val="24"/>
              </w:rPr>
              <w:t>-04-2021</w:t>
            </w:r>
          </w:p>
        </w:tc>
        <w:tc>
          <w:tcPr>
            <w:tcW w:w="1654" w:type="dxa"/>
          </w:tcPr>
          <w:p w14:paraId="3FC283EE" w14:textId="25C96E13"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08.00</w:t>
            </w:r>
          </w:p>
        </w:tc>
        <w:tc>
          <w:tcPr>
            <w:tcW w:w="1701" w:type="dxa"/>
          </w:tcPr>
          <w:p w14:paraId="244C0C04" w14:textId="0AA4D5B1"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475C508"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5DC43ADF" w14:textId="77777777" w:rsidTr="00A44C9C">
        <w:tc>
          <w:tcPr>
            <w:tcW w:w="1701" w:type="dxa"/>
          </w:tcPr>
          <w:p w14:paraId="25E000DC" w14:textId="426371C7"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31E21E1B" w14:textId="09AA0CE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8</w:t>
            </w:r>
            <w:r>
              <w:rPr>
                <w:rFonts w:ascii="Times New Roman" w:hAnsi="Times New Roman" w:cs="Times New Roman"/>
                <w:bCs/>
                <w:sz w:val="24"/>
                <w:szCs w:val="24"/>
              </w:rPr>
              <w:t>-04-2021</w:t>
            </w:r>
          </w:p>
        </w:tc>
        <w:tc>
          <w:tcPr>
            <w:tcW w:w="1654" w:type="dxa"/>
          </w:tcPr>
          <w:p w14:paraId="4AA9C1AF" w14:textId="71877942"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6D78222D" w14:textId="06440617"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4C3FCC1" w14:textId="79C4978B"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C656EF" w:rsidRPr="001A2635" w14:paraId="08DE16B2" w14:textId="77777777" w:rsidTr="00A44C9C">
        <w:tc>
          <w:tcPr>
            <w:tcW w:w="1701" w:type="dxa"/>
          </w:tcPr>
          <w:p w14:paraId="26173BFF" w14:textId="01A448B6"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08ABA67D" w14:textId="068F2735"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9</w:t>
            </w:r>
            <w:r>
              <w:rPr>
                <w:rFonts w:ascii="Times New Roman" w:hAnsi="Times New Roman" w:cs="Times New Roman"/>
                <w:bCs/>
                <w:sz w:val="24"/>
                <w:szCs w:val="24"/>
              </w:rPr>
              <w:t>-04-2021</w:t>
            </w:r>
          </w:p>
        </w:tc>
        <w:tc>
          <w:tcPr>
            <w:tcW w:w="1654" w:type="dxa"/>
          </w:tcPr>
          <w:p w14:paraId="3C1EC3C8" w14:textId="6F8919E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349963E" w14:textId="6128576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915800C"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4AF4E6AC" w14:textId="77777777" w:rsidTr="00A44C9C">
        <w:tc>
          <w:tcPr>
            <w:tcW w:w="1701" w:type="dxa"/>
          </w:tcPr>
          <w:p w14:paraId="30765068" w14:textId="4AB8A3E1"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1623C2B2" w14:textId="5C8FEE82"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w:t>
            </w:r>
            <w:r w:rsidR="00C656EF">
              <w:rPr>
                <w:rFonts w:ascii="Times New Roman" w:hAnsi="Times New Roman" w:cs="Times New Roman"/>
                <w:bCs/>
                <w:sz w:val="24"/>
                <w:szCs w:val="24"/>
              </w:rPr>
              <w:t>-04-2021</w:t>
            </w:r>
          </w:p>
        </w:tc>
        <w:tc>
          <w:tcPr>
            <w:tcW w:w="1654" w:type="dxa"/>
          </w:tcPr>
          <w:p w14:paraId="74F0D75D" w14:textId="488FA37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6830D89" w14:textId="556B5B92"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CAB1942"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69DE5F34" w14:textId="77777777" w:rsidTr="00A44C9C">
        <w:tc>
          <w:tcPr>
            <w:tcW w:w="1701" w:type="dxa"/>
          </w:tcPr>
          <w:p w14:paraId="7C2D8F95" w14:textId="4BD69291"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29FFB8EE" w14:textId="4696C0A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1</w:t>
            </w:r>
            <w:r>
              <w:rPr>
                <w:rFonts w:ascii="Times New Roman" w:hAnsi="Times New Roman" w:cs="Times New Roman"/>
                <w:bCs/>
                <w:sz w:val="24"/>
                <w:szCs w:val="24"/>
              </w:rPr>
              <w:t>-04-2021</w:t>
            </w:r>
          </w:p>
        </w:tc>
        <w:tc>
          <w:tcPr>
            <w:tcW w:w="1654" w:type="dxa"/>
          </w:tcPr>
          <w:p w14:paraId="526643F3" w14:textId="443846B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84991AD" w14:textId="7A813B8C"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9666FDD"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224AD1C5" w14:textId="77777777" w:rsidTr="00A44C9C">
        <w:tc>
          <w:tcPr>
            <w:tcW w:w="1701" w:type="dxa"/>
          </w:tcPr>
          <w:p w14:paraId="7C07BE54" w14:textId="766E72ED"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2E7DB0F0" w14:textId="1286C723"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2</w:t>
            </w:r>
            <w:r>
              <w:rPr>
                <w:rFonts w:ascii="Times New Roman" w:hAnsi="Times New Roman" w:cs="Times New Roman"/>
                <w:bCs/>
                <w:sz w:val="24"/>
                <w:szCs w:val="24"/>
              </w:rPr>
              <w:t>-04-2021</w:t>
            </w:r>
          </w:p>
        </w:tc>
        <w:tc>
          <w:tcPr>
            <w:tcW w:w="1654" w:type="dxa"/>
          </w:tcPr>
          <w:p w14:paraId="26F9A6CE" w14:textId="1C9B307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280E87A" w14:textId="1DD1502D"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66380A4"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44C9C394" w14:textId="77777777" w:rsidTr="00A44C9C">
        <w:tc>
          <w:tcPr>
            <w:tcW w:w="1701" w:type="dxa"/>
          </w:tcPr>
          <w:p w14:paraId="44B622B3" w14:textId="13A9A127"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4C4214C0" w14:textId="23D46959"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3</w:t>
            </w:r>
            <w:r>
              <w:rPr>
                <w:rFonts w:ascii="Times New Roman" w:hAnsi="Times New Roman" w:cs="Times New Roman"/>
                <w:bCs/>
                <w:sz w:val="24"/>
                <w:szCs w:val="24"/>
              </w:rPr>
              <w:t>-04-2021</w:t>
            </w:r>
          </w:p>
        </w:tc>
        <w:tc>
          <w:tcPr>
            <w:tcW w:w="1654" w:type="dxa"/>
          </w:tcPr>
          <w:p w14:paraId="1E22F49A" w14:textId="294DCDD0"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E0E6C2C" w14:textId="1FCBBDE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A589E9D"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32825ACC" w14:textId="77777777" w:rsidTr="00A44C9C">
        <w:tc>
          <w:tcPr>
            <w:tcW w:w="1701" w:type="dxa"/>
          </w:tcPr>
          <w:p w14:paraId="7B0F44F1" w14:textId="76DAABDD"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59FEB5AC" w14:textId="2005560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4</w:t>
            </w:r>
            <w:r>
              <w:rPr>
                <w:rFonts w:ascii="Times New Roman" w:hAnsi="Times New Roman" w:cs="Times New Roman"/>
                <w:bCs/>
                <w:sz w:val="24"/>
                <w:szCs w:val="24"/>
              </w:rPr>
              <w:t>-04-2021</w:t>
            </w:r>
          </w:p>
        </w:tc>
        <w:tc>
          <w:tcPr>
            <w:tcW w:w="1654" w:type="dxa"/>
          </w:tcPr>
          <w:p w14:paraId="1B8C6765" w14:textId="75E9DD59"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4675459" w14:textId="21A4A73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B1BBF30"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0E0B5445" w14:textId="77777777" w:rsidTr="00A44C9C">
        <w:tc>
          <w:tcPr>
            <w:tcW w:w="1701" w:type="dxa"/>
          </w:tcPr>
          <w:p w14:paraId="26166645" w14:textId="2CD557A8"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6296415D" w14:textId="4C03B39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5</w:t>
            </w:r>
            <w:r>
              <w:rPr>
                <w:rFonts w:ascii="Times New Roman" w:hAnsi="Times New Roman" w:cs="Times New Roman"/>
                <w:bCs/>
                <w:sz w:val="24"/>
                <w:szCs w:val="24"/>
              </w:rPr>
              <w:t>-04-2021</w:t>
            </w:r>
          </w:p>
        </w:tc>
        <w:tc>
          <w:tcPr>
            <w:tcW w:w="1654" w:type="dxa"/>
          </w:tcPr>
          <w:p w14:paraId="3956753C" w14:textId="639F991F"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44DC6094" w14:textId="3D840FDE"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5571E92D" w14:textId="08B21D54"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C656EF" w:rsidRPr="001A2635" w14:paraId="40AA256E" w14:textId="77777777" w:rsidTr="00A44C9C">
        <w:tc>
          <w:tcPr>
            <w:tcW w:w="1701" w:type="dxa"/>
          </w:tcPr>
          <w:p w14:paraId="3A625C66" w14:textId="087CDFEB"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5766BCCA" w14:textId="58CA1EF9"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6</w:t>
            </w:r>
            <w:r>
              <w:rPr>
                <w:rFonts w:ascii="Times New Roman" w:hAnsi="Times New Roman" w:cs="Times New Roman"/>
                <w:bCs/>
                <w:sz w:val="24"/>
                <w:szCs w:val="24"/>
              </w:rPr>
              <w:t>-04-2021</w:t>
            </w:r>
          </w:p>
        </w:tc>
        <w:tc>
          <w:tcPr>
            <w:tcW w:w="1654" w:type="dxa"/>
          </w:tcPr>
          <w:p w14:paraId="1B6568E7" w14:textId="777FE17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C761F64" w14:textId="7CF30BA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A9EFF04"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22437BFC" w14:textId="77777777" w:rsidTr="00A44C9C">
        <w:tc>
          <w:tcPr>
            <w:tcW w:w="1701" w:type="dxa"/>
          </w:tcPr>
          <w:p w14:paraId="56CE0F2C" w14:textId="12D685FC"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3DFBA21F" w14:textId="3EBE4CC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7</w:t>
            </w:r>
            <w:r>
              <w:rPr>
                <w:rFonts w:ascii="Times New Roman" w:hAnsi="Times New Roman" w:cs="Times New Roman"/>
                <w:bCs/>
                <w:sz w:val="24"/>
                <w:szCs w:val="24"/>
              </w:rPr>
              <w:t>-04-2021</w:t>
            </w:r>
          </w:p>
        </w:tc>
        <w:tc>
          <w:tcPr>
            <w:tcW w:w="1654" w:type="dxa"/>
          </w:tcPr>
          <w:p w14:paraId="79875CB2" w14:textId="3B41C2B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8FC115F" w14:textId="36259B5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9335B54"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1895FE26" w14:textId="77777777" w:rsidTr="00A44C9C">
        <w:tc>
          <w:tcPr>
            <w:tcW w:w="1701" w:type="dxa"/>
          </w:tcPr>
          <w:p w14:paraId="6291FE7C" w14:textId="39A2F86C"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0C9041DC" w14:textId="4BA1C153"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8</w:t>
            </w:r>
            <w:r>
              <w:rPr>
                <w:rFonts w:ascii="Times New Roman" w:hAnsi="Times New Roman" w:cs="Times New Roman"/>
                <w:bCs/>
                <w:sz w:val="24"/>
                <w:szCs w:val="24"/>
              </w:rPr>
              <w:t>-04-2021</w:t>
            </w:r>
          </w:p>
        </w:tc>
        <w:tc>
          <w:tcPr>
            <w:tcW w:w="1654" w:type="dxa"/>
          </w:tcPr>
          <w:p w14:paraId="153B5763" w14:textId="7479E73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09428DD" w14:textId="447F61CC"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EF06D17"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31AD1681" w14:textId="77777777" w:rsidTr="00A44C9C">
        <w:tc>
          <w:tcPr>
            <w:tcW w:w="1701" w:type="dxa"/>
          </w:tcPr>
          <w:p w14:paraId="5CBCB60F" w14:textId="6FB9A1CD"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77947614" w14:textId="0076B2CB"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9</w:t>
            </w:r>
            <w:r>
              <w:rPr>
                <w:rFonts w:ascii="Times New Roman" w:hAnsi="Times New Roman" w:cs="Times New Roman"/>
                <w:bCs/>
                <w:sz w:val="24"/>
                <w:szCs w:val="24"/>
              </w:rPr>
              <w:t>-04-2021</w:t>
            </w:r>
          </w:p>
        </w:tc>
        <w:tc>
          <w:tcPr>
            <w:tcW w:w="1654" w:type="dxa"/>
          </w:tcPr>
          <w:p w14:paraId="1582C738" w14:textId="30B4650B"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5215CD3" w14:textId="1B24E3B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BF2EE4E"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1E8DABC7" w14:textId="77777777" w:rsidTr="00A44C9C">
        <w:tc>
          <w:tcPr>
            <w:tcW w:w="1701" w:type="dxa"/>
          </w:tcPr>
          <w:p w14:paraId="56C1EFF6" w14:textId="120A1F06"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10B038BC" w14:textId="64CA4CF8"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0</w:t>
            </w:r>
            <w:r w:rsidR="00C656EF">
              <w:rPr>
                <w:rFonts w:ascii="Times New Roman" w:hAnsi="Times New Roman" w:cs="Times New Roman"/>
                <w:bCs/>
                <w:sz w:val="24"/>
                <w:szCs w:val="24"/>
              </w:rPr>
              <w:t>-04-2021</w:t>
            </w:r>
          </w:p>
        </w:tc>
        <w:tc>
          <w:tcPr>
            <w:tcW w:w="1654" w:type="dxa"/>
          </w:tcPr>
          <w:p w14:paraId="537D354D" w14:textId="007C3AB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5729CE0" w14:textId="16D4EC5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8F8DEF2"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bl>
    <w:p w14:paraId="60C37DF0" w14:textId="341BCCD9" w:rsidR="00636BBB" w:rsidRDefault="00636BBB" w:rsidP="00636BBB">
      <w:pPr>
        <w:pStyle w:val="ListParagraph"/>
        <w:tabs>
          <w:tab w:val="left" w:pos="426"/>
        </w:tabs>
        <w:spacing w:line="360" w:lineRule="auto"/>
        <w:rPr>
          <w:rFonts w:ascii="Times New Roman" w:hAnsi="Times New Roman" w:cs="Times New Roman"/>
          <w:b/>
          <w:sz w:val="24"/>
          <w:szCs w:val="24"/>
        </w:rPr>
      </w:pPr>
    </w:p>
    <w:p w14:paraId="298E768D" w14:textId="5966D145" w:rsidR="00C87F34" w:rsidRDefault="00C87F34" w:rsidP="00636BBB">
      <w:pPr>
        <w:pStyle w:val="ListParagraph"/>
        <w:tabs>
          <w:tab w:val="left" w:pos="426"/>
        </w:tabs>
        <w:spacing w:line="360" w:lineRule="auto"/>
        <w:rPr>
          <w:rFonts w:ascii="Times New Roman" w:hAnsi="Times New Roman" w:cs="Times New Roman"/>
          <w:b/>
          <w:sz w:val="24"/>
          <w:szCs w:val="24"/>
        </w:rPr>
      </w:pPr>
    </w:p>
    <w:p w14:paraId="3FF363D3" w14:textId="6511199B" w:rsidR="00C87F34" w:rsidRDefault="00C87F34" w:rsidP="00636BBB">
      <w:pPr>
        <w:pStyle w:val="ListParagraph"/>
        <w:tabs>
          <w:tab w:val="left" w:pos="426"/>
        </w:tabs>
        <w:spacing w:line="360" w:lineRule="auto"/>
        <w:rPr>
          <w:rFonts w:ascii="Times New Roman" w:hAnsi="Times New Roman" w:cs="Times New Roman"/>
          <w:b/>
          <w:sz w:val="24"/>
          <w:szCs w:val="24"/>
        </w:rPr>
      </w:pPr>
    </w:p>
    <w:p w14:paraId="5C1036DC" w14:textId="751570CF" w:rsidR="000F5D33" w:rsidRDefault="000F5D33" w:rsidP="00636BBB">
      <w:pPr>
        <w:pStyle w:val="ListParagraph"/>
        <w:tabs>
          <w:tab w:val="left" w:pos="426"/>
        </w:tabs>
        <w:spacing w:line="360" w:lineRule="auto"/>
        <w:rPr>
          <w:rFonts w:ascii="Times New Roman" w:hAnsi="Times New Roman" w:cs="Times New Roman"/>
          <w:b/>
          <w:sz w:val="24"/>
          <w:szCs w:val="24"/>
        </w:rPr>
      </w:pPr>
    </w:p>
    <w:p w14:paraId="52959BB3" w14:textId="77777777" w:rsidR="000F5D33" w:rsidRPr="0066077C" w:rsidRDefault="000F5D33" w:rsidP="00636BBB">
      <w:pPr>
        <w:pStyle w:val="ListParagraph"/>
        <w:tabs>
          <w:tab w:val="left" w:pos="426"/>
        </w:tabs>
        <w:spacing w:line="360" w:lineRule="auto"/>
        <w:rPr>
          <w:rFonts w:ascii="Times New Roman" w:hAnsi="Times New Roman" w:cs="Times New Roman"/>
          <w:b/>
          <w:sz w:val="24"/>
          <w:szCs w:val="24"/>
        </w:rPr>
      </w:pPr>
    </w:p>
    <w:p w14:paraId="71B3F457" w14:textId="1553B70F" w:rsidR="0066077C" w:rsidRDefault="0066077C" w:rsidP="001D2377">
      <w:pPr>
        <w:pStyle w:val="ListParagraph"/>
        <w:numPr>
          <w:ilvl w:val="0"/>
          <w:numId w:val="46"/>
        </w:numPr>
        <w:tabs>
          <w:tab w:val="left" w:pos="426"/>
        </w:tabs>
        <w:spacing w:line="360" w:lineRule="auto"/>
        <w:rPr>
          <w:rFonts w:ascii="Times New Roman" w:hAnsi="Times New Roman" w:cs="Times New Roman"/>
          <w:b/>
          <w:sz w:val="24"/>
          <w:szCs w:val="24"/>
        </w:rPr>
      </w:pPr>
      <w:r w:rsidRPr="0066077C">
        <w:rPr>
          <w:rFonts w:ascii="Times New Roman" w:hAnsi="Times New Roman" w:cs="Times New Roman"/>
          <w:b/>
          <w:sz w:val="24"/>
          <w:szCs w:val="24"/>
        </w:rPr>
        <w:t>Uraian Kerja</w:t>
      </w:r>
    </w:p>
    <w:p w14:paraId="47A27F9C" w14:textId="0F5F810E" w:rsidR="00A60723" w:rsidRDefault="00A60723" w:rsidP="006E3DB9">
      <w:pPr>
        <w:pStyle w:val="ListParagraph"/>
        <w:tabs>
          <w:tab w:val="left" w:pos="426"/>
        </w:tabs>
        <w:spacing w:line="360" w:lineRule="auto"/>
        <w:jc w:val="both"/>
        <w:rPr>
          <w:rFonts w:ascii="Times New Roman" w:hAnsi="Times New Roman" w:cs="Times New Roman"/>
          <w:bCs/>
          <w:sz w:val="24"/>
          <w:szCs w:val="24"/>
        </w:rPr>
      </w:pPr>
      <w:r>
        <w:rPr>
          <w:rFonts w:ascii="Times New Roman" w:hAnsi="Times New Roman" w:cs="Times New Roman"/>
          <w:b/>
          <w:sz w:val="24"/>
          <w:szCs w:val="24"/>
        </w:rPr>
        <w:tab/>
      </w:r>
      <w:r>
        <w:rPr>
          <w:rFonts w:ascii="Times New Roman" w:hAnsi="Times New Roman" w:cs="Times New Roman"/>
          <w:bCs/>
          <w:sz w:val="24"/>
          <w:szCs w:val="24"/>
        </w:rPr>
        <w:t>Dalam melaksanakan kegiatan, pertama diberi pengarahan dan bimbingan oleh pembimbing tenang tahapan kerja, lingkungan kerja dan penempatan kerja dalam kegiatan tempat yang telah diberikan, kami diberikan arahan tentang pekerjaan yang harus dilakukan.</w:t>
      </w:r>
    </w:p>
    <w:p w14:paraId="30899528" w14:textId="51AD7018" w:rsidR="00A60723" w:rsidRDefault="00A60723" w:rsidP="006E3DB9">
      <w:pPr>
        <w:pStyle w:val="ListParagraph"/>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ab/>
        <w:t xml:space="preserve">Dalam pelaksanaan kegiatan pkl yang telah kami laksanakan selama jangka waktu kurang lebih 4 bulan di </w:t>
      </w:r>
      <w:r w:rsidRPr="00A60723">
        <w:rPr>
          <w:rFonts w:ascii="Times New Roman" w:hAnsi="Times New Roman" w:cs="Times New Roman"/>
          <w:b/>
          <w:sz w:val="24"/>
          <w:szCs w:val="24"/>
        </w:rPr>
        <w:t>MEDIA COMPUTER</w:t>
      </w:r>
      <w:r>
        <w:rPr>
          <w:rFonts w:ascii="Times New Roman" w:hAnsi="Times New Roman" w:cs="Times New Roman"/>
          <w:b/>
          <w:sz w:val="24"/>
          <w:szCs w:val="24"/>
        </w:rPr>
        <w:t xml:space="preserve"> </w:t>
      </w:r>
      <w:r>
        <w:rPr>
          <w:rFonts w:ascii="Times New Roman" w:hAnsi="Times New Roman" w:cs="Times New Roman"/>
          <w:bCs/>
          <w:sz w:val="24"/>
          <w:szCs w:val="24"/>
        </w:rPr>
        <w:t>diantaranya :</w:t>
      </w:r>
    </w:p>
    <w:p w14:paraId="05B22B2E" w14:textId="3096F709" w:rsidR="00A60723" w:rsidRDefault="00A60723" w:rsidP="001D2377">
      <w:pPr>
        <w:pStyle w:val="ListParagraph"/>
        <w:numPr>
          <w:ilvl w:val="0"/>
          <w:numId w:val="54"/>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mperbaiki printer</w:t>
      </w:r>
    </w:p>
    <w:p w14:paraId="2A8FD29D" w14:textId="6205B43B" w:rsidR="00A60723" w:rsidRDefault="00A60723" w:rsidP="001D2377">
      <w:pPr>
        <w:pStyle w:val="ListParagraph"/>
        <w:numPr>
          <w:ilvl w:val="0"/>
          <w:numId w:val="54"/>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Install</w:t>
      </w:r>
    </w:p>
    <w:p w14:paraId="0FE015E0" w14:textId="78EB1E77" w:rsidR="00A60723" w:rsidRDefault="00A60723" w:rsidP="001D2377">
      <w:pPr>
        <w:pStyle w:val="ListParagraph"/>
        <w:numPr>
          <w:ilvl w:val="0"/>
          <w:numId w:val="54"/>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Foto copy</w:t>
      </w:r>
    </w:p>
    <w:p w14:paraId="6EFCACE5" w14:textId="0115DE67" w:rsidR="00A60723" w:rsidRDefault="00A60723" w:rsidP="001D2377">
      <w:pPr>
        <w:pStyle w:val="ListParagraph"/>
        <w:numPr>
          <w:ilvl w:val="0"/>
          <w:numId w:val="54"/>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mperbaiki CPU</w:t>
      </w:r>
    </w:p>
    <w:p w14:paraId="3F01BF9A" w14:textId="721DA372" w:rsidR="00A60723" w:rsidRDefault="00A60723" w:rsidP="001D2377">
      <w:pPr>
        <w:pStyle w:val="ListParagraph"/>
        <w:numPr>
          <w:ilvl w:val="0"/>
          <w:numId w:val="54"/>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layani pelanggan dengan baik</w:t>
      </w:r>
    </w:p>
    <w:p w14:paraId="76144FE9" w14:textId="104315E0" w:rsidR="00A60723" w:rsidRPr="00A60723" w:rsidRDefault="00A60723" w:rsidP="001D2377">
      <w:pPr>
        <w:pStyle w:val="ListParagraph"/>
        <w:numPr>
          <w:ilvl w:val="0"/>
          <w:numId w:val="54"/>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gantar barang dengan baik dan tepat waktu</w:t>
      </w:r>
    </w:p>
    <w:p w14:paraId="1EE0FE2A" w14:textId="68661D40" w:rsidR="0066077C" w:rsidRDefault="0066077C" w:rsidP="001D2377">
      <w:pPr>
        <w:pStyle w:val="ListParagraph"/>
        <w:numPr>
          <w:ilvl w:val="0"/>
          <w:numId w:val="46"/>
        </w:numPr>
        <w:tabs>
          <w:tab w:val="left" w:pos="426"/>
        </w:tabs>
        <w:spacing w:line="360" w:lineRule="auto"/>
        <w:jc w:val="both"/>
        <w:rPr>
          <w:rFonts w:ascii="Times New Roman" w:hAnsi="Times New Roman" w:cs="Times New Roman"/>
          <w:b/>
          <w:sz w:val="24"/>
          <w:szCs w:val="24"/>
        </w:rPr>
      </w:pPr>
      <w:r w:rsidRPr="0066077C">
        <w:rPr>
          <w:rFonts w:ascii="Times New Roman" w:hAnsi="Times New Roman" w:cs="Times New Roman"/>
          <w:b/>
          <w:sz w:val="24"/>
          <w:szCs w:val="24"/>
        </w:rPr>
        <w:t>Hasil Memuat</w:t>
      </w:r>
      <w:r w:rsidR="00A60723">
        <w:rPr>
          <w:rFonts w:ascii="Times New Roman" w:hAnsi="Times New Roman" w:cs="Times New Roman"/>
          <w:b/>
          <w:sz w:val="24"/>
          <w:szCs w:val="24"/>
        </w:rPr>
        <w:t xml:space="preserve"> </w:t>
      </w:r>
      <w:r w:rsidRPr="0066077C">
        <w:rPr>
          <w:rFonts w:ascii="Times New Roman" w:hAnsi="Times New Roman" w:cs="Times New Roman"/>
          <w:b/>
          <w:sz w:val="24"/>
          <w:szCs w:val="24"/>
        </w:rPr>
        <w:t>atau perihal</w:t>
      </w:r>
    </w:p>
    <w:p w14:paraId="307D0C00" w14:textId="6941A6E3" w:rsidR="00334D76" w:rsidRDefault="00334D76" w:rsidP="006E3DB9">
      <w:pPr>
        <w:pStyle w:val="ListParagraph"/>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Dalam kegiatan praktik kerja lapangan kali ini penulis mendapatkan banyak hasil yang diperoleh dari kegiatan ;praktik kerja lapangan (PKL) yang dilakukan di </w:t>
      </w:r>
      <w:r>
        <w:rPr>
          <w:rFonts w:ascii="Times New Roman" w:hAnsi="Times New Roman" w:cs="Times New Roman"/>
          <w:b/>
          <w:sz w:val="24"/>
          <w:szCs w:val="24"/>
        </w:rPr>
        <w:t>MEDIA COMPUTER</w:t>
      </w:r>
      <w:r>
        <w:rPr>
          <w:rFonts w:ascii="Times New Roman" w:hAnsi="Times New Roman" w:cs="Times New Roman"/>
          <w:bCs/>
          <w:sz w:val="24"/>
          <w:szCs w:val="24"/>
        </w:rPr>
        <w:t>. Hasil yang diperoleh tersebut antara lain :</w:t>
      </w:r>
    </w:p>
    <w:p w14:paraId="16AC3586" w14:textId="2E8900CF" w:rsidR="00334D76" w:rsidRDefault="00334D76" w:rsidP="001D2377">
      <w:pPr>
        <w:pStyle w:val="ListParagraph"/>
        <w:numPr>
          <w:ilvl w:val="0"/>
          <w:numId w:val="55"/>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pengalaman kerja di dunia nyata.</w:t>
      </w:r>
    </w:p>
    <w:p w14:paraId="58F0D795" w14:textId="6966E676" w:rsidR="00334D76" w:rsidRDefault="00334D76" w:rsidP="001D2377">
      <w:pPr>
        <w:pStyle w:val="ListParagraph"/>
        <w:numPr>
          <w:ilvl w:val="0"/>
          <w:numId w:val="55"/>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kedisiplinan dalam bekerja.</w:t>
      </w:r>
    </w:p>
    <w:p w14:paraId="2BA43DF8" w14:textId="4A89E1B6" w:rsidR="00334D76" w:rsidRDefault="00334D76" w:rsidP="001D2377">
      <w:pPr>
        <w:pStyle w:val="ListParagraph"/>
        <w:numPr>
          <w:ilvl w:val="0"/>
          <w:numId w:val="55"/>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ilmu akademik dan non akademik</w:t>
      </w:r>
    </w:p>
    <w:p w14:paraId="26A4E13B" w14:textId="3D29C4B5" w:rsidR="00334D76" w:rsidRPr="00334D76" w:rsidRDefault="00334D76" w:rsidP="001D2377">
      <w:pPr>
        <w:pStyle w:val="ListParagraph"/>
        <w:numPr>
          <w:ilvl w:val="0"/>
          <w:numId w:val="55"/>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Ilmu pengetahuan yang tidak bisa didapatkan di banku sekolah.</w:t>
      </w:r>
    </w:p>
    <w:p w14:paraId="73D8D5DE" w14:textId="49B95439" w:rsidR="0066077C" w:rsidRDefault="0066077C" w:rsidP="004B599C">
      <w:pPr>
        <w:pStyle w:val="ListParagraph"/>
        <w:spacing w:line="240" w:lineRule="auto"/>
        <w:ind w:left="0"/>
        <w:rPr>
          <w:rFonts w:ascii="Times New Roman" w:hAnsi="Times New Roman" w:cs="Times New Roman"/>
          <w:b/>
          <w:sz w:val="28"/>
          <w:szCs w:val="28"/>
        </w:rPr>
      </w:pPr>
    </w:p>
    <w:p w14:paraId="65E0EB2B" w14:textId="00AAB002" w:rsidR="006E3DB9" w:rsidRDefault="006E3DB9" w:rsidP="004B599C">
      <w:pPr>
        <w:pStyle w:val="ListParagraph"/>
        <w:spacing w:line="240" w:lineRule="auto"/>
        <w:ind w:left="0"/>
        <w:rPr>
          <w:rFonts w:ascii="Times New Roman" w:hAnsi="Times New Roman" w:cs="Times New Roman"/>
          <w:b/>
          <w:sz w:val="28"/>
          <w:szCs w:val="28"/>
        </w:rPr>
      </w:pPr>
    </w:p>
    <w:p w14:paraId="2F2EF8F8" w14:textId="77777777" w:rsidR="006E3DB9" w:rsidRDefault="006E3DB9" w:rsidP="004B599C">
      <w:pPr>
        <w:pStyle w:val="ListParagraph"/>
        <w:spacing w:line="240" w:lineRule="auto"/>
        <w:ind w:left="0"/>
        <w:rPr>
          <w:rFonts w:ascii="Times New Roman" w:hAnsi="Times New Roman" w:cs="Times New Roman"/>
          <w:b/>
          <w:sz w:val="28"/>
          <w:szCs w:val="28"/>
        </w:rPr>
      </w:pPr>
    </w:p>
    <w:p w14:paraId="3DB4B064" w14:textId="57DFAEE7" w:rsidR="0066077C" w:rsidRDefault="0066077C" w:rsidP="004B599C">
      <w:pPr>
        <w:pStyle w:val="ListParagraph"/>
        <w:spacing w:line="240" w:lineRule="auto"/>
        <w:ind w:left="0"/>
        <w:rPr>
          <w:rFonts w:ascii="Times New Roman" w:hAnsi="Times New Roman" w:cs="Times New Roman"/>
          <w:b/>
          <w:sz w:val="28"/>
          <w:szCs w:val="28"/>
        </w:rPr>
      </w:pPr>
    </w:p>
    <w:p w14:paraId="3B45A97D" w14:textId="7A83E484" w:rsidR="0066077C" w:rsidRDefault="0066077C" w:rsidP="004B599C">
      <w:pPr>
        <w:pStyle w:val="ListParagraph"/>
        <w:spacing w:line="240" w:lineRule="auto"/>
        <w:ind w:left="0"/>
        <w:rPr>
          <w:rFonts w:ascii="Times New Roman" w:hAnsi="Times New Roman" w:cs="Times New Roman"/>
          <w:b/>
          <w:sz w:val="28"/>
          <w:szCs w:val="28"/>
        </w:rPr>
      </w:pPr>
    </w:p>
    <w:p w14:paraId="30E2A06D" w14:textId="013154D6" w:rsidR="0066077C" w:rsidRDefault="0066077C" w:rsidP="004B599C">
      <w:pPr>
        <w:pStyle w:val="ListParagraph"/>
        <w:spacing w:line="240" w:lineRule="auto"/>
        <w:ind w:left="0"/>
        <w:rPr>
          <w:rFonts w:ascii="Times New Roman" w:hAnsi="Times New Roman" w:cs="Times New Roman"/>
          <w:b/>
          <w:sz w:val="28"/>
          <w:szCs w:val="28"/>
        </w:rPr>
      </w:pPr>
    </w:p>
    <w:p w14:paraId="5C90440C" w14:textId="258F63F1" w:rsidR="0066077C" w:rsidRDefault="0066077C" w:rsidP="004B599C">
      <w:pPr>
        <w:pStyle w:val="ListParagraph"/>
        <w:spacing w:line="240" w:lineRule="auto"/>
        <w:ind w:left="0"/>
        <w:rPr>
          <w:rFonts w:ascii="Times New Roman" w:hAnsi="Times New Roman" w:cs="Times New Roman"/>
          <w:b/>
          <w:sz w:val="28"/>
          <w:szCs w:val="28"/>
        </w:rPr>
      </w:pPr>
    </w:p>
    <w:p w14:paraId="08F9E2DB" w14:textId="758097EA" w:rsidR="0066077C" w:rsidRDefault="0066077C" w:rsidP="004B599C">
      <w:pPr>
        <w:pStyle w:val="ListParagraph"/>
        <w:spacing w:line="240" w:lineRule="auto"/>
        <w:ind w:left="0"/>
        <w:rPr>
          <w:rFonts w:ascii="Times New Roman" w:hAnsi="Times New Roman" w:cs="Times New Roman"/>
          <w:b/>
          <w:sz w:val="28"/>
          <w:szCs w:val="28"/>
        </w:rPr>
      </w:pPr>
    </w:p>
    <w:p w14:paraId="6150DA3A" w14:textId="75D0C466" w:rsidR="0066077C" w:rsidRDefault="0066077C" w:rsidP="004B599C">
      <w:pPr>
        <w:pStyle w:val="ListParagraph"/>
        <w:spacing w:line="240" w:lineRule="auto"/>
        <w:ind w:left="0"/>
        <w:rPr>
          <w:rFonts w:ascii="Times New Roman" w:hAnsi="Times New Roman" w:cs="Times New Roman"/>
          <w:b/>
          <w:sz w:val="28"/>
          <w:szCs w:val="28"/>
        </w:rPr>
      </w:pPr>
    </w:p>
    <w:p w14:paraId="726ECA77" w14:textId="30438922" w:rsidR="0066077C" w:rsidRDefault="0066077C" w:rsidP="0066077C">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lastRenderedPageBreak/>
        <w:t>BAB IV</w:t>
      </w:r>
    </w:p>
    <w:p w14:paraId="47F73141" w14:textId="77E0C561" w:rsidR="0066077C" w:rsidRDefault="00DE0E40" w:rsidP="0066077C">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t>PENUTUP</w:t>
      </w:r>
    </w:p>
    <w:p w14:paraId="72394101" w14:textId="2CE97C79" w:rsidR="003E5B85" w:rsidRDefault="003E5B85" w:rsidP="001D2377">
      <w:pPr>
        <w:pStyle w:val="ListParagraph"/>
        <w:numPr>
          <w:ilvl w:val="0"/>
          <w:numId w:val="56"/>
        </w:numPr>
        <w:spacing w:line="240" w:lineRule="auto"/>
        <w:ind w:left="0"/>
        <w:rPr>
          <w:rFonts w:ascii="Times New Roman" w:hAnsi="Times New Roman" w:cs="Times New Roman"/>
          <w:b/>
          <w:sz w:val="28"/>
          <w:szCs w:val="28"/>
        </w:rPr>
      </w:pPr>
      <w:r w:rsidRPr="00EE1527">
        <w:rPr>
          <w:rFonts w:ascii="Times New Roman" w:hAnsi="Times New Roman" w:cs="Times New Roman"/>
          <w:b/>
          <w:sz w:val="28"/>
          <w:szCs w:val="28"/>
        </w:rPr>
        <w:t>Kesimpulan</w:t>
      </w:r>
    </w:p>
    <w:p w14:paraId="06AA8C5E" w14:textId="78049135" w:rsidR="00EE1527" w:rsidRDefault="00EE1527" w:rsidP="005632E2">
      <w:pPr>
        <w:spacing w:before="240" w:line="240" w:lineRule="auto"/>
        <w:ind w:firstLine="720"/>
        <w:jc w:val="both"/>
        <w:rPr>
          <w:rFonts w:ascii="Times New Roman" w:hAnsi="Times New Roman" w:cs="Times New Roman"/>
          <w:bCs/>
          <w:sz w:val="28"/>
          <w:szCs w:val="28"/>
        </w:rPr>
      </w:pPr>
      <w:r w:rsidRPr="00EE1527">
        <w:rPr>
          <w:rFonts w:ascii="Times New Roman" w:hAnsi="Times New Roman" w:cs="Times New Roman"/>
          <w:bCs/>
          <w:sz w:val="28"/>
          <w:szCs w:val="28"/>
        </w:rPr>
        <w:t xml:space="preserve">Berdasarkan rangkuman kegiatan PKL (Praktik Kerja </w:t>
      </w:r>
      <w:r>
        <w:rPr>
          <w:rFonts w:ascii="Times New Roman" w:hAnsi="Times New Roman" w:cs="Times New Roman"/>
          <w:bCs/>
          <w:sz w:val="28"/>
          <w:szCs w:val="28"/>
        </w:rPr>
        <w:t xml:space="preserve">Lapangan) yang dilaksanakan di MEDIA COMPUTER mulai </w:t>
      </w:r>
      <w:r w:rsidR="006E3DB9">
        <w:rPr>
          <w:rFonts w:ascii="Times New Roman" w:hAnsi="Times New Roman" w:cs="Times New Roman"/>
          <w:bCs/>
          <w:sz w:val="28"/>
          <w:szCs w:val="28"/>
        </w:rPr>
        <w:t>tanggal 02 oktober 2017 sampai dengan 29 desember 2018, Maka penulis dapat memberikan kesimpulan yang mungkin dapat meningkatkan kerja sama antar sekolah dan pihak Dunia Usaha atau Dunia Industri yaitu sebagai berikut :</w:t>
      </w:r>
    </w:p>
    <w:p w14:paraId="6243A7E5" w14:textId="797E2613" w:rsidR="006E3DB9" w:rsidRPr="006E3DB9" w:rsidRDefault="006E3DB9" w:rsidP="001D2377">
      <w:pPr>
        <w:pStyle w:val="ListParagraph"/>
        <w:numPr>
          <w:ilvl w:val="0"/>
          <w:numId w:val="57"/>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Kegiatan PKL ini dapat meningkatkan keterampilan yang dimiliki siswa sebagai bekal untuk memasuki dunia kerja yang sesuai dengan program keahlian diri masing-masing.</w:t>
      </w:r>
    </w:p>
    <w:p w14:paraId="7787AD8C" w14:textId="3D010E26" w:rsidR="006E3DB9" w:rsidRPr="006E3DB9" w:rsidRDefault="006E3DB9" w:rsidP="001D2377">
      <w:pPr>
        <w:pStyle w:val="ListParagraph"/>
        <w:numPr>
          <w:ilvl w:val="0"/>
          <w:numId w:val="57"/>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Siswa dapat menumpuk rasa budi pekerti luhur, berkepribadian, disiplin, kerja keras, tangguh, bertanggung jawab, mandiri, cerdas dan terampil di Dunia Usaha atau Dunia Industri.</w:t>
      </w:r>
    </w:p>
    <w:p w14:paraId="6C888F35" w14:textId="7846DE1D" w:rsidR="006E3DB9" w:rsidRPr="006E3DB9" w:rsidRDefault="006E3DB9" w:rsidP="001D2377">
      <w:pPr>
        <w:pStyle w:val="ListParagraph"/>
        <w:numPr>
          <w:ilvl w:val="0"/>
          <w:numId w:val="57"/>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PKL sangat berguna bagi siswa untuk menambah pengalaman kerja yang tidak diperoleh di bangku sekolah guna menunjang keterampilan saat terjun langsung di Dunia Usaha atau Dunia Industri.</w:t>
      </w:r>
    </w:p>
    <w:p w14:paraId="51C3ED0E" w14:textId="28C285CA" w:rsidR="006E3DB9" w:rsidRPr="006E3DB9" w:rsidRDefault="006E3DB9" w:rsidP="001D2377">
      <w:pPr>
        <w:pStyle w:val="ListParagraph"/>
        <w:numPr>
          <w:ilvl w:val="0"/>
          <w:numId w:val="57"/>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Siswa dapat mengenal dan mempelajari lebih luas tentang teknologi dan materi baru di lapangan kerja. Banyak materi pembelajaran dari tempat Dunia Usaha atau Dunia Industri yang dapat diterima oleh penulis antara lain :</w:t>
      </w:r>
    </w:p>
    <w:p w14:paraId="49934DAE" w14:textId="225597EF" w:rsidR="006E3DB9" w:rsidRPr="00525797" w:rsidRDefault="006E3DB9" w:rsidP="001D2377">
      <w:pPr>
        <w:pStyle w:val="ListParagraph"/>
        <w:numPr>
          <w:ilvl w:val="0"/>
          <w:numId w:val="58"/>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Mera</w:t>
      </w:r>
      <w:r w:rsidR="00525797" w:rsidRPr="00525797">
        <w:rPr>
          <w:rFonts w:ascii="Times New Roman" w:hAnsi="Times New Roman" w:cs="Times New Roman"/>
          <w:bCs/>
          <w:sz w:val="28"/>
          <w:szCs w:val="28"/>
        </w:rPr>
        <w:t>kit PC</w:t>
      </w:r>
    </w:p>
    <w:p w14:paraId="48B26F1C" w14:textId="47A7A0F1" w:rsidR="00525797" w:rsidRPr="00525797" w:rsidRDefault="00525797" w:rsidP="001D2377">
      <w:pPr>
        <w:pStyle w:val="ListParagraph"/>
        <w:numPr>
          <w:ilvl w:val="0"/>
          <w:numId w:val="58"/>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Instalasi Sistem Operasi</w:t>
      </w:r>
    </w:p>
    <w:p w14:paraId="04D62495" w14:textId="5F8DC442" w:rsidR="00525797" w:rsidRPr="00525797" w:rsidRDefault="00525797" w:rsidP="001D2377">
      <w:pPr>
        <w:pStyle w:val="ListParagraph"/>
        <w:numPr>
          <w:ilvl w:val="0"/>
          <w:numId w:val="58"/>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Instalasi Software</w:t>
      </w:r>
    </w:p>
    <w:p w14:paraId="5CAF0D9D" w14:textId="5C2C8A47" w:rsidR="00525797" w:rsidRDefault="00525797" w:rsidP="001D2377">
      <w:pPr>
        <w:pStyle w:val="ListParagraph"/>
        <w:numPr>
          <w:ilvl w:val="0"/>
          <w:numId w:val="58"/>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Crimping Kabel UTP (</w:t>
      </w:r>
      <w:r w:rsidRPr="00525797">
        <w:rPr>
          <w:rFonts w:ascii="Times New Roman" w:hAnsi="Times New Roman" w:cs="Times New Roman"/>
          <w:bCs/>
          <w:i/>
          <w:iCs/>
          <w:sz w:val="28"/>
          <w:szCs w:val="28"/>
        </w:rPr>
        <w:t>Unshielded Twisted Pair</w:t>
      </w:r>
      <w:r w:rsidRPr="00525797">
        <w:rPr>
          <w:rFonts w:ascii="Times New Roman" w:hAnsi="Times New Roman" w:cs="Times New Roman"/>
          <w:bCs/>
          <w:sz w:val="28"/>
          <w:szCs w:val="28"/>
        </w:rPr>
        <w:t>)</w:t>
      </w:r>
    </w:p>
    <w:p w14:paraId="2F77B842" w14:textId="138C3AC0" w:rsidR="005632E2" w:rsidRPr="005632E2" w:rsidRDefault="00525797" w:rsidP="001D2377">
      <w:pPr>
        <w:pStyle w:val="ListParagraph"/>
        <w:numPr>
          <w:ilvl w:val="0"/>
          <w:numId w:val="57"/>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dapat </w:t>
      </w:r>
      <w:r>
        <w:rPr>
          <w:rFonts w:ascii="Times New Roman" w:hAnsi="Times New Roman" w:cs="Times New Roman"/>
          <w:bCs/>
          <w:sz w:val="28"/>
          <w:szCs w:val="28"/>
        </w:rPr>
        <w:t>memperoleh</w:t>
      </w:r>
      <w:r w:rsidR="005632E2">
        <w:rPr>
          <w:rFonts w:ascii="Times New Roman" w:hAnsi="Times New Roman" w:cs="Times New Roman"/>
          <w:bCs/>
          <w:sz w:val="28"/>
          <w:szCs w:val="28"/>
        </w:rPr>
        <w:t xml:space="preserve"> keterampilan yang cukup untuk memasuki dunia kerja yang nyata pada masa yang akan datang.</w:t>
      </w:r>
    </w:p>
    <w:p w14:paraId="0C223554" w14:textId="7376CED3" w:rsidR="00525797" w:rsidRPr="00525797" w:rsidRDefault="00525797" w:rsidP="001D2377">
      <w:pPr>
        <w:pStyle w:val="ListParagraph"/>
        <w:numPr>
          <w:ilvl w:val="0"/>
          <w:numId w:val="57"/>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w:t>
      </w:r>
      <w:r w:rsidR="005632E2">
        <w:rPr>
          <w:rFonts w:ascii="Times New Roman" w:hAnsi="Times New Roman" w:cs="Times New Roman"/>
          <w:bCs/>
          <w:sz w:val="28"/>
          <w:szCs w:val="28"/>
        </w:rPr>
        <w:t>dapat dengan mudah menerapkan dan mengembangkan materi yang diperoleh di sekolah.</w:t>
      </w:r>
    </w:p>
    <w:p w14:paraId="2B108B35" w14:textId="282AA18A" w:rsidR="005632E2" w:rsidRPr="005632E2" w:rsidRDefault="00525797" w:rsidP="001D2377">
      <w:pPr>
        <w:pStyle w:val="ListParagraph"/>
        <w:numPr>
          <w:ilvl w:val="0"/>
          <w:numId w:val="57"/>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dapat </w:t>
      </w:r>
      <w:r w:rsidR="005632E2">
        <w:rPr>
          <w:rFonts w:ascii="Times New Roman" w:hAnsi="Times New Roman" w:cs="Times New Roman"/>
          <w:bCs/>
          <w:sz w:val="28"/>
          <w:szCs w:val="28"/>
        </w:rPr>
        <w:t>menambah ilmu pengetahuan dan pengalaman yang belum diajarkan di sekolah.</w:t>
      </w:r>
    </w:p>
    <w:p w14:paraId="40FB9E31" w14:textId="3B5BA7F0" w:rsidR="00525797" w:rsidRDefault="00525797" w:rsidP="001D2377">
      <w:pPr>
        <w:pStyle w:val="ListParagraph"/>
        <w:numPr>
          <w:ilvl w:val="0"/>
          <w:numId w:val="57"/>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w:t>
      </w:r>
      <w:r w:rsidR="005632E2">
        <w:rPr>
          <w:rFonts w:ascii="Times New Roman" w:hAnsi="Times New Roman" w:cs="Times New Roman"/>
          <w:bCs/>
          <w:sz w:val="28"/>
          <w:szCs w:val="28"/>
        </w:rPr>
        <w:t>juga mengetahui dan memahami lingkungan kerja yang sebenarnya.</w:t>
      </w:r>
    </w:p>
    <w:p w14:paraId="464670CA" w14:textId="12490C09" w:rsidR="00F97CF0" w:rsidRDefault="00F97CF0" w:rsidP="00F97CF0">
      <w:pPr>
        <w:spacing w:before="240" w:line="240" w:lineRule="auto"/>
        <w:rPr>
          <w:rFonts w:ascii="Times New Roman" w:hAnsi="Times New Roman" w:cs="Times New Roman"/>
          <w:bCs/>
          <w:sz w:val="28"/>
          <w:szCs w:val="28"/>
        </w:rPr>
      </w:pPr>
    </w:p>
    <w:p w14:paraId="42A65CFA" w14:textId="77777777" w:rsidR="00F97CF0" w:rsidRDefault="00F97CF0" w:rsidP="00F97CF0">
      <w:pPr>
        <w:pStyle w:val="ListParagraph"/>
        <w:spacing w:line="240" w:lineRule="auto"/>
        <w:ind w:left="0"/>
        <w:rPr>
          <w:rFonts w:ascii="Times New Roman" w:hAnsi="Times New Roman" w:cs="Times New Roman"/>
          <w:b/>
          <w:sz w:val="28"/>
          <w:szCs w:val="28"/>
        </w:rPr>
      </w:pPr>
    </w:p>
    <w:p w14:paraId="564D5A1C" w14:textId="41BB1F23" w:rsidR="003E5B85" w:rsidRPr="00EE1527" w:rsidRDefault="003A4DA3" w:rsidP="001D2377">
      <w:pPr>
        <w:pStyle w:val="ListParagraph"/>
        <w:numPr>
          <w:ilvl w:val="0"/>
          <w:numId w:val="56"/>
        </w:numPr>
        <w:spacing w:line="240" w:lineRule="auto"/>
        <w:ind w:left="0"/>
        <w:rPr>
          <w:rFonts w:ascii="Times New Roman" w:hAnsi="Times New Roman" w:cs="Times New Roman"/>
          <w:b/>
          <w:sz w:val="28"/>
          <w:szCs w:val="28"/>
        </w:rPr>
      </w:pPr>
      <w:r w:rsidRPr="00EE1527">
        <w:rPr>
          <w:rFonts w:ascii="Times New Roman" w:hAnsi="Times New Roman" w:cs="Times New Roman"/>
          <w:b/>
          <w:sz w:val="28"/>
          <w:szCs w:val="28"/>
        </w:rPr>
        <w:lastRenderedPageBreak/>
        <w:t>Saran</w:t>
      </w:r>
    </w:p>
    <w:p w14:paraId="2A8B36A2" w14:textId="3F37FA6C" w:rsidR="003A4DA3" w:rsidRDefault="005632E2" w:rsidP="001D2377">
      <w:pPr>
        <w:pStyle w:val="ListParagraph"/>
        <w:numPr>
          <w:ilvl w:val="0"/>
          <w:numId w:val="59"/>
        </w:numPr>
        <w:spacing w:line="240" w:lineRule="auto"/>
        <w:ind w:left="426"/>
        <w:rPr>
          <w:rFonts w:ascii="Times New Roman" w:hAnsi="Times New Roman" w:cs="Times New Roman"/>
          <w:bCs/>
          <w:sz w:val="28"/>
          <w:szCs w:val="28"/>
        </w:rPr>
      </w:pPr>
      <w:r>
        <w:rPr>
          <w:rFonts w:ascii="Times New Roman" w:hAnsi="Times New Roman" w:cs="Times New Roman"/>
          <w:bCs/>
          <w:sz w:val="28"/>
          <w:szCs w:val="28"/>
        </w:rPr>
        <w:t>Saran untuk sekolah</w:t>
      </w:r>
    </w:p>
    <w:p w14:paraId="618ED381" w14:textId="59B6FC27" w:rsidR="005632E2" w:rsidRDefault="005632E2" w:rsidP="001D2377">
      <w:pPr>
        <w:pStyle w:val="ListParagraph"/>
        <w:numPr>
          <w:ilvl w:val="0"/>
          <w:numId w:val="60"/>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Pembimbing PKL dari sekolah diharapkan memberi pengawasan yang lebih terhadap siswa – siswinya.</w:t>
      </w:r>
    </w:p>
    <w:p w14:paraId="5BF45456" w14:textId="34DD19D9" w:rsidR="005632E2" w:rsidRDefault="005632E2" w:rsidP="001D2377">
      <w:pPr>
        <w:pStyle w:val="ListParagraph"/>
        <w:numPr>
          <w:ilvl w:val="0"/>
          <w:numId w:val="60"/>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 xml:space="preserve">Apabila ada </w:t>
      </w:r>
      <w:r w:rsidR="00F97CF0">
        <w:rPr>
          <w:rFonts w:ascii="Times New Roman" w:hAnsi="Times New Roman" w:cs="Times New Roman"/>
          <w:bCs/>
          <w:sz w:val="28"/>
          <w:szCs w:val="28"/>
        </w:rPr>
        <w:t>keluhan siswa selama di Dunia Usaha dan Dunia Industri segera ditangani.</w:t>
      </w:r>
    </w:p>
    <w:p w14:paraId="2135569A" w14:textId="3034AC20" w:rsidR="00F97CF0" w:rsidRDefault="00F97CF0" w:rsidP="001D2377">
      <w:pPr>
        <w:pStyle w:val="ListParagraph"/>
        <w:numPr>
          <w:ilvl w:val="0"/>
          <w:numId w:val="60"/>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Apabila ada siswa yang tidak datang dalam dispensasi sebaiknya diberikan sanksi yang cukup tegas.</w:t>
      </w:r>
    </w:p>
    <w:p w14:paraId="6FBC0357" w14:textId="1FE26D9C" w:rsidR="00F97CF0" w:rsidRDefault="00F97CF0" w:rsidP="001D2377">
      <w:pPr>
        <w:pStyle w:val="ListParagraph"/>
        <w:numPr>
          <w:ilvl w:val="0"/>
          <w:numId w:val="60"/>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Perlu di tingkatkan lagi hubungan komunikasi yang baik antara pihak sekolah dengan pihak Dunia Usaha dan Dunia Industri.</w:t>
      </w:r>
    </w:p>
    <w:p w14:paraId="6F76A30F" w14:textId="0CF42638" w:rsidR="005632E2" w:rsidRDefault="005632E2" w:rsidP="001D2377">
      <w:pPr>
        <w:pStyle w:val="ListParagraph"/>
        <w:numPr>
          <w:ilvl w:val="0"/>
          <w:numId w:val="59"/>
        </w:numPr>
        <w:spacing w:line="240" w:lineRule="auto"/>
        <w:ind w:left="426"/>
        <w:jc w:val="both"/>
        <w:rPr>
          <w:rFonts w:ascii="Times New Roman" w:hAnsi="Times New Roman" w:cs="Times New Roman"/>
          <w:bCs/>
          <w:sz w:val="28"/>
          <w:szCs w:val="28"/>
        </w:rPr>
      </w:pPr>
      <w:r>
        <w:rPr>
          <w:rFonts w:ascii="Times New Roman" w:hAnsi="Times New Roman" w:cs="Times New Roman"/>
          <w:bCs/>
          <w:sz w:val="28"/>
          <w:szCs w:val="28"/>
        </w:rPr>
        <w:t>Saran untuk Dunia Usaha atau Dunia Industri</w:t>
      </w:r>
    </w:p>
    <w:p w14:paraId="0D6AFC00" w14:textId="78D90B97" w:rsidR="00F97CF0" w:rsidRDefault="00F97CF0" w:rsidP="001D2377">
      <w:pPr>
        <w:pStyle w:val="ListParagraph"/>
        <w:numPr>
          <w:ilvl w:val="0"/>
          <w:numId w:val="61"/>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Sebaiknya Pembimbing memberikan bimbingan dan arahan kepada siswa dengan baikn dalam situasi kerja yang menyenangkan sehingga terjadi hubungan timbal balik yang menguntungkan siswa maupun pembimbing di Dunia Usaha atau Dunia Industri.</w:t>
      </w:r>
    </w:p>
    <w:p w14:paraId="399E92A5" w14:textId="25762B51" w:rsidR="00F97CF0" w:rsidRDefault="00F97CF0" w:rsidP="001D2377">
      <w:pPr>
        <w:pStyle w:val="ListParagraph"/>
        <w:numPr>
          <w:ilvl w:val="0"/>
          <w:numId w:val="61"/>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Perlu adanya pekerjaan yang cukup agar karyawan tidak selalu menganggur.</w:t>
      </w:r>
    </w:p>
    <w:p w14:paraId="6F7EA147" w14:textId="67FE06B1" w:rsidR="003A4DA3" w:rsidRDefault="003A4DA3" w:rsidP="003E5B85">
      <w:pPr>
        <w:pStyle w:val="ListParagraph"/>
        <w:spacing w:line="240" w:lineRule="auto"/>
        <w:ind w:left="0"/>
        <w:rPr>
          <w:rFonts w:ascii="Times New Roman" w:hAnsi="Times New Roman" w:cs="Times New Roman"/>
          <w:bCs/>
          <w:sz w:val="28"/>
          <w:szCs w:val="28"/>
        </w:rPr>
      </w:pPr>
    </w:p>
    <w:p w14:paraId="1753B5B4" w14:textId="016E8878" w:rsidR="003A4DA3" w:rsidRDefault="003A4DA3" w:rsidP="003E5B85">
      <w:pPr>
        <w:pStyle w:val="ListParagraph"/>
        <w:spacing w:line="240" w:lineRule="auto"/>
        <w:ind w:left="0"/>
        <w:rPr>
          <w:rFonts w:ascii="Times New Roman" w:hAnsi="Times New Roman" w:cs="Times New Roman"/>
          <w:bCs/>
          <w:sz w:val="28"/>
          <w:szCs w:val="28"/>
        </w:rPr>
      </w:pPr>
    </w:p>
    <w:p w14:paraId="0876216A" w14:textId="36EC8D5E" w:rsidR="003A4DA3" w:rsidRDefault="003A4DA3" w:rsidP="003E5B85">
      <w:pPr>
        <w:pStyle w:val="ListParagraph"/>
        <w:spacing w:line="240" w:lineRule="auto"/>
        <w:ind w:left="0"/>
        <w:rPr>
          <w:rFonts w:ascii="Times New Roman" w:hAnsi="Times New Roman" w:cs="Times New Roman"/>
          <w:bCs/>
          <w:sz w:val="28"/>
          <w:szCs w:val="28"/>
        </w:rPr>
      </w:pPr>
    </w:p>
    <w:p w14:paraId="2BF8146C" w14:textId="6734371E" w:rsidR="003A4DA3" w:rsidRDefault="003A4DA3" w:rsidP="003E5B85">
      <w:pPr>
        <w:pStyle w:val="ListParagraph"/>
        <w:spacing w:line="240" w:lineRule="auto"/>
        <w:ind w:left="0"/>
        <w:rPr>
          <w:rFonts w:ascii="Times New Roman" w:hAnsi="Times New Roman" w:cs="Times New Roman"/>
          <w:bCs/>
          <w:sz w:val="28"/>
          <w:szCs w:val="28"/>
        </w:rPr>
      </w:pPr>
    </w:p>
    <w:p w14:paraId="59336977" w14:textId="2461E5D4" w:rsidR="003A4DA3" w:rsidRDefault="003A4DA3" w:rsidP="003E5B85">
      <w:pPr>
        <w:pStyle w:val="ListParagraph"/>
        <w:spacing w:line="240" w:lineRule="auto"/>
        <w:ind w:left="0"/>
        <w:rPr>
          <w:rFonts w:ascii="Times New Roman" w:hAnsi="Times New Roman" w:cs="Times New Roman"/>
          <w:bCs/>
          <w:sz w:val="28"/>
          <w:szCs w:val="28"/>
        </w:rPr>
      </w:pPr>
    </w:p>
    <w:p w14:paraId="5ABAC98F" w14:textId="4AD36118" w:rsidR="003A4DA3" w:rsidRDefault="003A4DA3" w:rsidP="003E5B85">
      <w:pPr>
        <w:pStyle w:val="ListParagraph"/>
        <w:spacing w:line="240" w:lineRule="auto"/>
        <w:ind w:left="0"/>
        <w:rPr>
          <w:rFonts w:ascii="Times New Roman" w:hAnsi="Times New Roman" w:cs="Times New Roman"/>
          <w:bCs/>
          <w:sz w:val="28"/>
          <w:szCs w:val="28"/>
        </w:rPr>
      </w:pPr>
    </w:p>
    <w:p w14:paraId="2A40B002" w14:textId="0EAD11D9" w:rsidR="003A4DA3" w:rsidRDefault="003A4DA3" w:rsidP="003E5B85">
      <w:pPr>
        <w:pStyle w:val="ListParagraph"/>
        <w:spacing w:line="240" w:lineRule="auto"/>
        <w:ind w:left="0"/>
        <w:rPr>
          <w:rFonts w:ascii="Times New Roman" w:hAnsi="Times New Roman" w:cs="Times New Roman"/>
          <w:bCs/>
          <w:sz w:val="28"/>
          <w:szCs w:val="28"/>
        </w:rPr>
      </w:pPr>
    </w:p>
    <w:p w14:paraId="2092727F" w14:textId="2D3F429C" w:rsidR="003A4DA3" w:rsidRDefault="003A4DA3" w:rsidP="003E5B85">
      <w:pPr>
        <w:pStyle w:val="ListParagraph"/>
        <w:spacing w:line="240" w:lineRule="auto"/>
        <w:ind w:left="0"/>
        <w:rPr>
          <w:rFonts w:ascii="Times New Roman" w:hAnsi="Times New Roman" w:cs="Times New Roman"/>
          <w:bCs/>
          <w:sz w:val="28"/>
          <w:szCs w:val="28"/>
        </w:rPr>
      </w:pPr>
    </w:p>
    <w:p w14:paraId="6EEB37A8" w14:textId="50C311D4" w:rsidR="003A4DA3" w:rsidRDefault="003A4DA3" w:rsidP="003E5B85">
      <w:pPr>
        <w:pStyle w:val="ListParagraph"/>
        <w:spacing w:line="240" w:lineRule="auto"/>
        <w:ind w:left="0"/>
        <w:rPr>
          <w:rFonts w:ascii="Times New Roman" w:hAnsi="Times New Roman" w:cs="Times New Roman"/>
          <w:bCs/>
          <w:sz w:val="28"/>
          <w:szCs w:val="28"/>
        </w:rPr>
      </w:pPr>
    </w:p>
    <w:p w14:paraId="668FDE23" w14:textId="3849C2AD" w:rsidR="003A4DA3" w:rsidRDefault="003A4DA3" w:rsidP="003E5B85">
      <w:pPr>
        <w:pStyle w:val="ListParagraph"/>
        <w:spacing w:line="240" w:lineRule="auto"/>
        <w:ind w:left="0"/>
        <w:rPr>
          <w:rFonts w:ascii="Times New Roman" w:hAnsi="Times New Roman" w:cs="Times New Roman"/>
          <w:bCs/>
          <w:sz w:val="28"/>
          <w:szCs w:val="28"/>
        </w:rPr>
      </w:pPr>
    </w:p>
    <w:p w14:paraId="00BE3826" w14:textId="1C7CC05B" w:rsidR="003A4DA3" w:rsidRDefault="003A4DA3" w:rsidP="003E5B85">
      <w:pPr>
        <w:pStyle w:val="ListParagraph"/>
        <w:spacing w:line="240" w:lineRule="auto"/>
        <w:ind w:left="0"/>
        <w:rPr>
          <w:rFonts w:ascii="Times New Roman" w:hAnsi="Times New Roman" w:cs="Times New Roman"/>
          <w:bCs/>
          <w:sz w:val="28"/>
          <w:szCs w:val="28"/>
        </w:rPr>
      </w:pPr>
    </w:p>
    <w:p w14:paraId="78EC1F86" w14:textId="1582536D" w:rsidR="003A4DA3" w:rsidRDefault="003A4DA3" w:rsidP="003E5B85">
      <w:pPr>
        <w:pStyle w:val="ListParagraph"/>
        <w:spacing w:line="240" w:lineRule="auto"/>
        <w:ind w:left="0"/>
        <w:rPr>
          <w:rFonts w:ascii="Times New Roman" w:hAnsi="Times New Roman" w:cs="Times New Roman"/>
          <w:bCs/>
          <w:sz w:val="28"/>
          <w:szCs w:val="28"/>
        </w:rPr>
      </w:pPr>
    </w:p>
    <w:p w14:paraId="43C74281" w14:textId="4E4F3AC2" w:rsidR="003A4DA3" w:rsidRDefault="003A4DA3" w:rsidP="003E5B85">
      <w:pPr>
        <w:pStyle w:val="ListParagraph"/>
        <w:spacing w:line="240" w:lineRule="auto"/>
        <w:ind w:left="0"/>
        <w:rPr>
          <w:rFonts w:ascii="Times New Roman" w:hAnsi="Times New Roman" w:cs="Times New Roman"/>
          <w:bCs/>
          <w:sz w:val="28"/>
          <w:szCs w:val="28"/>
        </w:rPr>
      </w:pPr>
    </w:p>
    <w:p w14:paraId="508E13E5" w14:textId="759E15D9" w:rsidR="003A4DA3" w:rsidRDefault="003A4DA3" w:rsidP="003E5B85">
      <w:pPr>
        <w:pStyle w:val="ListParagraph"/>
        <w:spacing w:line="240" w:lineRule="auto"/>
        <w:ind w:left="0"/>
        <w:rPr>
          <w:rFonts w:ascii="Times New Roman" w:hAnsi="Times New Roman" w:cs="Times New Roman"/>
          <w:bCs/>
          <w:sz w:val="28"/>
          <w:szCs w:val="28"/>
        </w:rPr>
      </w:pPr>
    </w:p>
    <w:p w14:paraId="4CB927FB" w14:textId="763FB5A7" w:rsidR="003A4DA3" w:rsidRDefault="003A4DA3" w:rsidP="003E5B85">
      <w:pPr>
        <w:pStyle w:val="ListParagraph"/>
        <w:spacing w:line="240" w:lineRule="auto"/>
        <w:ind w:left="0"/>
        <w:rPr>
          <w:rFonts w:ascii="Times New Roman" w:hAnsi="Times New Roman" w:cs="Times New Roman"/>
          <w:bCs/>
          <w:sz w:val="28"/>
          <w:szCs w:val="28"/>
        </w:rPr>
      </w:pPr>
    </w:p>
    <w:p w14:paraId="0528AFF9" w14:textId="04F390F1" w:rsidR="003A4DA3" w:rsidRDefault="003A4DA3" w:rsidP="003E5B85">
      <w:pPr>
        <w:pStyle w:val="ListParagraph"/>
        <w:spacing w:line="240" w:lineRule="auto"/>
        <w:ind w:left="0"/>
        <w:rPr>
          <w:rFonts w:ascii="Times New Roman" w:hAnsi="Times New Roman" w:cs="Times New Roman"/>
          <w:bCs/>
          <w:sz w:val="28"/>
          <w:szCs w:val="28"/>
        </w:rPr>
      </w:pPr>
    </w:p>
    <w:p w14:paraId="274ABB92" w14:textId="7651FE53" w:rsidR="003A4DA3" w:rsidRPr="003A4DA3" w:rsidRDefault="003A4DA3" w:rsidP="003A4DA3">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t>DAFTAR PUSTAKA</w:t>
      </w:r>
    </w:p>
    <w:p w14:paraId="7EB54DEB" w14:textId="6EE9C800" w:rsidR="003E5B85" w:rsidRDefault="003E5B85" w:rsidP="003E5B85">
      <w:pPr>
        <w:pStyle w:val="ListParagraph"/>
        <w:spacing w:line="240" w:lineRule="auto"/>
        <w:ind w:left="0"/>
        <w:rPr>
          <w:rFonts w:ascii="Times New Roman" w:hAnsi="Times New Roman" w:cs="Times New Roman"/>
          <w:bCs/>
          <w:sz w:val="28"/>
          <w:szCs w:val="28"/>
        </w:rPr>
      </w:pPr>
    </w:p>
    <w:p w14:paraId="19AA9001" w14:textId="1CA4E4E0"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Tekomolgi Komputer</w:t>
      </w:r>
    </w:p>
    <w:p w14:paraId="1FE9BCCB" w14:textId="6BABA4E9" w:rsidR="004F2028" w:rsidRDefault="00AE62E1" w:rsidP="003E5B85">
      <w:pPr>
        <w:pStyle w:val="ListParagraph"/>
        <w:spacing w:line="240" w:lineRule="auto"/>
        <w:ind w:left="0"/>
        <w:rPr>
          <w:rFonts w:ascii="Times New Roman" w:hAnsi="Times New Roman" w:cs="Times New Roman"/>
          <w:bCs/>
          <w:sz w:val="28"/>
          <w:szCs w:val="28"/>
        </w:rPr>
      </w:pPr>
      <w:hyperlink r:id="rId67" w:history="1">
        <w:r w:rsidR="004F2028" w:rsidRPr="00B7557D">
          <w:rPr>
            <w:rStyle w:val="Hyperlink"/>
            <w:rFonts w:ascii="Times New Roman" w:hAnsi="Times New Roman" w:cs="Times New Roman"/>
            <w:bCs/>
            <w:sz w:val="28"/>
            <w:szCs w:val="28"/>
          </w:rPr>
          <w:t>https://berliwati.wordpress.com/2016/06/27/teknologi-komputer/</w:t>
        </w:r>
      </w:hyperlink>
      <w:r w:rsidR="004F2028">
        <w:rPr>
          <w:rFonts w:ascii="Times New Roman" w:hAnsi="Times New Roman" w:cs="Times New Roman"/>
          <w:bCs/>
          <w:sz w:val="28"/>
          <w:szCs w:val="28"/>
        </w:rPr>
        <w:t>, diakses Tanggal 02 Mei 2021</w:t>
      </w:r>
    </w:p>
    <w:p w14:paraId="32E269B8" w14:textId="7CED1B05" w:rsidR="004F2028" w:rsidRDefault="004F2028" w:rsidP="003E5B85">
      <w:pPr>
        <w:pStyle w:val="ListParagraph"/>
        <w:spacing w:line="240" w:lineRule="auto"/>
        <w:ind w:left="0"/>
        <w:rPr>
          <w:rFonts w:ascii="Times New Roman" w:hAnsi="Times New Roman" w:cs="Times New Roman"/>
          <w:bCs/>
          <w:sz w:val="28"/>
          <w:szCs w:val="28"/>
        </w:rPr>
      </w:pPr>
    </w:p>
    <w:p w14:paraId="2F32911E" w14:textId="6B1F4198"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Perangkat Keras (HARDWARE) TIK</w:t>
      </w:r>
    </w:p>
    <w:p w14:paraId="7359CD12" w14:textId="12D08DC2" w:rsidR="004F2028" w:rsidRDefault="00AE62E1" w:rsidP="003E5B85">
      <w:pPr>
        <w:pStyle w:val="ListParagraph"/>
        <w:spacing w:line="240" w:lineRule="auto"/>
        <w:ind w:left="0"/>
        <w:rPr>
          <w:rFonts w:ascii="Times New Roman" w:hAnsi="Times New Roman" w:cs="Times New Roman"/>
          <w:bCs/>
          <w:sz w:val="28"/>
          <w:szCs w:val="28"/>
        </w:rPr>
      </w:pPr>
      <w:hyperlink r:id="rId68" w:history="1">
        <w:r w:rsidR="004F2028" w:rsidRPr="00B7557D">
          <w:rPr>
            <w:rStyle w:val="Hyperlink"/>
            <w:rFonts w:ascii="Times New Roman" w:hAnsi="Times New Roman" w:cs="Times New Roman"/>
            <w:bCs/>
            <w:sz w:val="28"/>
            <w:szCs w:val="28"/>
          </w:rPr>
          <w:t>https://tifanyerba.wordpress.com/tag/perangkat-keras-hardware-tik/</w:t>
        </w:r>
      </w:hyperlink>
      <w:r w:rsidR="004F2028">
        <w:rPr>
          <w:rFonts w:ascii="Times New Roman" w:hAnsi="Times New Roman" w:cs="Times New Roman"/>
          <w:bCs/>
          <w:sz w:val="28"/>
          <w:szCs w:val="28"/>
        </w:rPr>
        <w:t>, Diakses Tanggal 02 Mei 2021</w:t>
      </w:r>
    </w:p>
    <w:p w14:paraId="11056DF8" w14:textId="29245417" w:rsidR="004F2028" w:rsidRDefault="004F2028" w:rsidP="003E5B85">
      <w:pPr>
        <w:pStyle w:val="ListParagraph"/>
        <w:spacing w:line="240" w:lineRule="auto"/>
        <w:ind w:left="0"/>
        <w:rPr>
          <w:rFonts w:ascii="Times New Roman" w:hAnsi="Times New Roman" w:cs="Times New Roman"/>
          <w:bCs/>
          <w:sz w:val="28"/>
          <w:szCs w:val="28"/>
        </w:rPr>
      </w:pPr>
    </w:p>
    <w:p w14:paraId="71BAB12C" w14:textId="5F0D5D4B"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SISTEM OPERASI</w:t>
      </w:r>
    </w:p>
    <w:p w14:paraId="141D1879" w14:textId="256E4708" w:rsidR="004F2028" w:rsidRDefault="00AE62E1" w:rsidP="003E5B85">
      <w:pPr>
        <w:pStyle w:val="ListParagraph"/>
        <w:spacing w:line="240" w:lineRule="auto"/>
        <w:ind w:left="0"/>
        <w:rPr>
          <w:rFonts w:ascii="Times New Roman" w:hAnsi="Times New Roman" w:cs="Times New Roman"/>
          <w:bCs/>
          <w:sz w:val="28"/>
          <w:szCs w:val="28"/>
        </w:rPr>
      </w:pPr>
      <w:hyperlink r:id="rId69" w:history="1">
        <w:r w:rsidR="004F2028" w:rsidRPr="00B7557D">
          <w:rPr>
            <w:rStyle w:val="Hyperlink"/>
            <w:rFonts w:ascii="Times New Roman" w:hAnsi="Times New Roman" w:cs="Times New Roman"/>
            <w:bCs/>
            <w:sz w:val="28"/>
            <w:szCs w:val="28"/>
          </w:rPr>
          <w:t>https://fti.ars.ac.id/blog/content/mengenal-sistem-operasi</w:t>
        </w:r>
      </w:hyperlink>
      <w:r w:rsidR="004F2028">
        <w:rPr>
          <w:rFonts w:ascii="Times New Roman" w:hAnsi="Times New Roman" w:cs="Times New Roman"/>
          <w:bCs/>
          <w:sz w:val="28"/>
          <w:szCs w:val="28"/>
        </w:rPr>
        <w:t>,</w:t>
      </w:r>
    </w:p>
    <w:p w14:paraId="391C6DFF" w14:textId="393C401C" w:rsidR="004F2028" w:rsidRDefault="004F2028"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Diakses Tanggal 02 Mei 2021</w:t>
      </w:r>
    </w:p>
    <w:p w14:paraId="57744544" w14:textId="1EC0FD9C" w:rsidR="004F2028" w:rsidRDefault="004F2028" w:rsidP="003E5B85">
      <w:pPr>
        <w:pStyle w:val="ListParagraph"/>
        <w:spacing w:line="240" w:lineRule="auto"/>
        <w:ind w:left="0"/>
        <w:rPr>
          <w:rFonts w:ascii="Times New Roman" w:hAnsi="Times New Roman" w:cs="Times New Roman"/>
          <w:bCs/>
          <w:sz w:val="28"/>
          <w:szCs w:val="28"/>
        </w:rPr>
      </w:pPr>
    </w:p>
    <w:p w14:paraId="6CCE0AB5" w14:textId="44CFB721"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Pengertian, Kegunaan dan Keunggulan Driverpack Solution</w:t>
      </w:r>
    </w:p>
    <w:p w14:paraId="47B35082" w14:textId="791024CF" w:rsidR="004F2028" w:rsidRDefault="00AE62E1" w:rsidP="003E5B85">
      <w:pPr>
        <w:pStyle w:val="ListParagraph"/>
        <w:spacing w:line="240" w:lineRule="auto"/>
        <w:ind w:left="0"/>
        <w:rPr>
          <w:rFonts w:ascii="Times New Roman" w:hAnsi="Times New Roman" w:cs="Times New Roman"/>
          <w:bCs/>
          <w:sz w:val="28"/>
          <w:szCs w:val="28"/>
        </w:rPr>
      </w:pPr>
      <w:hyperlink r:id="rId70" w:history="1">
        <w:r w:rsidR="004F2028" w:rsidRPr="00B7557D">
          <w:rPr>
            <w:rStyle w:val="Hyperlink"/>
            <w:rFonts w:ascii="Times New Roman" w:hAnsi="Times New Roman" w:cs="Times New Roman"/>
            <w:bCs/>
            <w:sz w:val="28"/>
            <w:szCs w:val="28"/>
          </w:rPr>
          <w:t>http://yuanitablog.blogspot.com/2012/12/pengertian-kegunaan-dan-keunggulan.html</w:t>
        </w:r>
      </w:hyperlink>
      <w:r w:rsidR="004F2028">
        <w:rPr>
          <w:rFonts w:ascii="Times New Roman" w:hAnsi="Times New Roman" w:cs="Times New Roman"/>
          <w:bCs/>
          <w:sz w:val="28"/>
          <w:szCs w:val="28"/>
        </w:rPr>
        <w:t>,</w:t>
      </w:r>
    </w:p>
    <w:p w14:paraId="54FC954B" w14:textId="4AA904B2" w:rsidR="004F2028" w:rsidRPr="004F2028" w:rsidRDefault="004F2028"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Diakses Tanggal 03 Mei 2021</w:t>
      </w:r>
    </w:p>
    <w:p w14:paraId="6D3706D2" w14:textId="730D8931" w:rsidR="003E5B85" w:rsidRDefault="003E5B85" w:rsidP="003E5B85">
      <w:pPr>
        <w:pStyle w:val="ListParagraph"/>
        <w:spacing w:line="240" w:lineRule="auto"/>
        <w:ind w:left="0"/>
        <w:rPr>
          <w:rFonts w:ascii="Times New Roman" w:hAnsi="Times New Roman" w:cs="Times New Roman"/>
          <w:b/>
          <w:sz w:val="28"/>
          <w:szCs w:val="28"/>
        </w:rPr>
      </w:pPr>
    </w:p>
    <w:p w14:paraId="69551402" w14:textId="7FED90A0" w:rsidR="003E5B85" w:rsidRDefault="003E5B85" w:rsidP="003E5B85">
      <w:pPr>
        <w:pStyle w:val="ListParagraph"/>
        <w:spacing w:line="240" w:lineRule="auto"/>
        <w:ind w:left="0"/>
        <w:rPr>
          <w:rFonts w:ascii="Times New Roman" w:hAnsi="Times New Roman" w:cs="Times New Roman"/>
          <w:b/>
          <w:sz w:val="28"/>
          <w:szCs w:val="28"/>
        </w:rPr>
      </w:pPr>
    </w:p>
    <w:p w14:paraId="57D24CA6" w14:textId="39D36654" w:rsidR="003E5B85" w:rsidRDefault="003E5B85" w:rsidP="003E5B85">
      <w:pPr>
        <w:pStyle w:val="ListParagraph"/>
        <w:spacing w:line="240" w:lineRule="auto"/>
        <w:ind w:left="0"/>
        <w:rPr>
          <w:rFonts w:ascii="Times New Roman" w:hAnsi="Times New Roman" w:cs="Times New Roman"/>
          <w:b/>
          <w:sz w:val="28"/>
          <w:szCs w:val="28"/>
        </w:rPr>
      </w:pPr>
    </w:p>
    <w:p w14:paraId="7E097F2D" w14:textId="4D60D94F" w:rsidR="003E5B85" w:rsidRDefault="003E5B85" w:rsidP="003E5B85">
      <w:pPr>
        <w:pStyle w:val="ListParagraph"/>
        <w:spacing w:line="240" w:lineRule="auto"/>
        <w:ind w:left="0"/>
        <w:rPr>
          <w:rFonts w:ascii="Times New Roman" w:hAnsi="Times New Roman" w:cs="Times New Roman"/>
          <w:b/>
          <w:sz w:val="28"/>
          <w:szCs w:val="28"/>
        </w:rPr>
      </w:pPr>
    </w:p>
    <w:p w14:paraId="177D7E33" w14:textId="445F1D7B" w:rsidR="003E5B85" w:rsidRDefault="003E5B85" w:rsidP="003E5B85">
      <w:pPr>
        <w:pStyle w:val="ListParagraph"/>
        <w:spacing w:line="240" w:lineRule="auto"/>
        <w:ind w:left="0"/>
        <w:rPr>
          <w:rFonts w:ascii="Times New Roman" w:hAnsi="Times New Roman" w:cs="Times New Roman"/>
          <w:b/>
          <w:sz w:val="28"/>
          <w:szCs w:val="28"/>
        </w:rPr>
      </w:pPr>
    </w:p>
    <w:p w14:paraId="0FFABEF2" w14:textId="217BF36D" w:rsidR="003E5B85" w:rsidRDefault="003E5B85" w:rsidP="003E5B85">
      <w:pPr>
        <w:pStyle w:val="ListParagraph"/>
        <w:spacing w:line="240" w:lineRule="auto"/>
        <w:ind w:left="0"/>
        <w:rPr>
          <w:rFonts w:ascii="Times New Roman" w:hAnsi="Times New Roman" w:cs="Times New Roman"/>
          <w:b/>
          <w:sz w:val="28"/>
          <w:szCs w:val="28"/>
        </w:rPr>
      </w:pPr>
    </w:p>
    <w:p w14:paraId="2B366834" w14:textId="614850EE" w:rsidR="003E5B85" w:rsidRDefault="003E5B85" w:rsidP="003E5B85">
      <w:pPr>
        <w:pStyle w:val="ListParagraph"/>
        <w:spacing w:line="240" w:lineRule="auto"/>
        <w:ind w:left="0"/>
        <w:rPr>
          <w:rFonts w:ascii="Times New Roman" w:hAnsi="Times New Roman" w:cs="Times New Roman"/>
          <w:b/>
          <w:sz w:val="28"/>
          <w:szCs w:val="28"/>
        </w:rPr>
      </w:pPr>
    </w:p>
    <w:p w14:paraId="2E55A396" w14:textId="26718544" w:rsidR="003E5B85" w:rsidRDefault="003E5B85" w:rsidP="003E5B85">
      <w:pPr>
        <w:pStyle w:val="ListParagraph"/>
        <w:spacing w:line="240" w:lineRule="auto"/>
        <w:ind w:left="0"/>
        <w:rPr>
          <w:rFonts w:ascii="Times New Roman" w:hAnsi="Times New Roman" w:cs="Times New Roman"/>
          <w:b/>
          <w:sz w:val="28"/>
          <w:szCs w:val="28"/>
        </w:rPr>
      </w:pPr>
    </w:p>
    <w:p w14:paraId="6C123806" w14:textId="11FC3279" w:rsidR="003E5B85" w:rsidRDefault="003E5B85" w:rsidP="003E5B85">
      <w:pPr>
        <w:pStyle w:val="ListParagraph"/>
        <w:spacing w:line="240" w:lineRule="auto"/>
        <w:ind w:left="0"/>
        <w:rPr>
          <w:rFonts w:ascii="Times New Roman" w:hAnsi="Times New Roman" w:cs="Times New Roman"/>
          <w:b/>
          <w:sz w:val="28"/>
          <w:szCs w:val="28"/>
        </w:rPr>
      </w:pPr>
    </w:p>
    <w:p w14:paraId="1328FBD7" w14:textId="26521D35" w:rsidR="003E5B85" w:rsidRDefault="003E5B85" w:rsidP="003E5B85">
      <w:pPr>
        <w:pStyle w:val="ListParagraph"/>
        <w:spacing w:line="240" w:lineRule="auto"/>
        <w:ind w:left="0"/>
        <w:rPr>
          <w:rFonts w:ascii="Times New Roman" w:hAnsi="Times New Roman" w:cs="Times New Roman"/>
          <w:b/>
          <w:sz w:val="28"/>
          <w:szCs w:val="28"/>
        </w:rPr>
      </w:pPr>
    </w:p>
    <w:p w14:paraId="37373346" w14:textId="5BB6E709" w:rsidR="003E5B85" w:rsidRDefault="003E5B85" w:rsidP="003E5B85">
      <w:pPr>
        <w:pStyle w:val="ListParagraph"/>
        <w:spacing w:line="240" w:lineRule="auto"/>
        <w:ind w:left="0"/>
        <w:rPr>
          <w:rFonts w:ascii="Times New Roman" w:hAnsi="Times New Roman" w:cs="Times New Roman"/>
          <w:b/>
          <w:sz w:val="28"/>
          <w:szCs w:val="28"/>
        </w:rPr>
      </w:pPr>
    </w:p>
    <w:p w14:paraId="12CA1F9C" w14:textId="6F2B6741" w:rsidR="003E5B85" w:rsidRDefault="003E5B85" w:rsidP="003E5B85">
      <w:pPr>
        <w:pStyle w:val="ListParagraph"/>
        <w:spacing w:line="240" w:lineRule="auto"/>
        <w:ind w:left="0"/>
        <w:rPr>
          <w:rFonts w:ascii="Times New Roman" w:hAnsi="Times New Roman" w:cs="Times New Roman"/>
          <w:b/>
          <w:sz w:val="28"/>
          <w:szCs w:val="28"/>
        </w:rPr>
      </w:pPr>
    </w:p>
    <w:p w14:paraId="6F2522AB" w14:textId="7EAFF646" w:rsidR="003E5B85" w:rsidRDefault="003E5B85" w:rsidP="003E5B85">
      <w:pPr>
        <w:pStyle w:val="ListParagraph"/>
        <w:spacing w:line="240" w:lineRule="auto"/>
        <w:ind w:left="0"/>
        <w:rPr>
          <w:rFonts w:ascii="Times New Roman" w:hAnsi="Times New Roman" w:cs="Times New Roman"/>
          <w:b/>
          <w:sz w:val="28"/>
          <w:szCs w:val="28"/>
        </w:rPr>
      </w:pPr>
    </w:p>
    <w:p w14:paraId="3F87DAE2" w14:textId="59E4E8E4" w:rsidR="003E5B85" w:rsidRDefault="003E5B85" w:rsidP="003E5B85">
      <w:pPr>
        <w:pStyle w:val="ListParagraph"/>
        <w:spacing w:line="240" w:lineRule="auto"/>
        <w:ind w:left="0"/>
        <w:rPr>
          <w:rFonts w:ascii="Times New Roman" w:hAnsi="Times New Roman" w:cs="Times New Roman"/>
          <w:b/>
          <w:sz w:val="28"/>
          <w:szCs w:val="28"/>
        </w:rPr>
      </w:pPr>
    </w:p>
    <w:p w14:paraId="3DC75609" w14:textId="233C5DA1" w:rsidR="003E5B85" w:rsidRDefault="003E5B85" w:rsidP="003E5B85">
      <w:pPr>
        <w:pStyle w:val="ListParagraph"/>
        <w:spacing w:line="240" w:lineRule="auto"/>
        <w:ind w:left="0"/>
        <w:rPr>
          <w:rFonts w:ascii="Times New Roman" w:hAnsi="Times New Roman" w:cs="Times New Roman"/>
          <w:b/>
          <w:sz w:val="28"/>
          <w:szCs w:val="28"/>
        </w:rPr>
      </w:pPr>
    </w:p>
    <w:p w14:paraId="5DE0B278" w14:textId="102B7C4A" w:rsidR="003E5B85" w:rsidRDefault="003E5B85" w:rsidP="003E5B85">
      <w:pPr>
        <w:pStyle w:val="ListParagraph"/>
        <w:spacing w:line="240" w:lineRule="auto"/>
        <w:ind w:left="0"/>
        <w:rPr>
          <w:rFonts w:ascii="Times New Roman" w:hAnsi="Times New Roman" w:cs="Times New Roman"/>
          <w:b/>
          <w:sz w:val="28"/>
          <w:szCs w:val="28"/>
        </w:rPr>
      </w:pPr>
    </w:p>
    <w:p w14:paraId="530E2C72" w14:textId="1AD4B971" w:rsidR="003E5B85" w:rsidRDefault="003E5B85" w:rsidP="003E5B85">
      <w:pPr>
        <w:pStyle w:val="NoSpacing"/>
        <w:spacing w:line="360" w:lineRule="auto"/>
        <w:jc w:val="center"/>
        <w:rPr>
          <w:rFonts w:ascii="Times New Roman" w:hAnsi="Times New Roman" w:cs="Times New Roman"/>
          <w:b/>
          <w:sz w:val="28"/>
          <w:szCs w:val="28"/>
        </w:rPr>
      </w:pPr>
      <w:r w:rsidRPr="0083242F">
        <w:rPr>
          <w:rFonts w:ascii="Times New Roman" w:hAnsi="Times New Roman" w:cs="Times New Roman"/>
          <w:b/>
          <w:sz w:val="28"/>
          <w:szCs w:val="28"/>
        </w:rPr>
        <w:t>IDENTITAS SISWA</w:t>
      </w:r>
    </w:p>
    <w:p w14:paraId="6DDAE430" w14:textId="77777777" w:rsidR="009D2654" w:rsidRDefault="009D2654" w:rsidP="003E5B85">
      <w:pPr>
        <w:pStyle w:val="NoSpacing"/>
        <w:spacing w:line="360" w:lineRule="auto"/>
        <w:jc w:val="center"/>
        <w:rPr>
          <w:rFonts w:ascii="Times New Roman" w:hAnsi="Times New Roman" w:cs="Times New Roman"/>
          <w:b/>
          <w:sz w:val="28"/>
          <w:szCs w:val="28"/>
        </w:rPr>
      </w:pPr>
    </w:p>
    <w:p w14:paraId="61CBE841" w14:textId="77777777" w:rsidR="003E5B85" w:rsidRDefault="003E5B85" w:rsidP="001D2377">
      <w:pPr>
        <w:pStyle w:val="ListParagraph"/>
        <w:numPr>
          <w:ilvl w:val="0"/>
          <w:numId w:val="47"/>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SISWA</w:t>
      </w:r>
    </w:p>
    <w:p w14:paraId="6699F375" w14:textId="77777777" w:rsidR="003E5B85" w:rsidRDefault="003E5B85" w:rsidP="001D2377">
      <w:pPr>
        <w:pStyle w:val="ListParagraph"/>
        <w:numPr>
          <w:ilvl w:val="0"/>
          <w:numId w:val="48"/>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uhammad Nurul Mustofa</w:t>
      </w:r>
    </w:p>
    <w:p w14:paraId="3B1DB448" w14:textId="77777777" w:rsidR="003E5B85" w:rsidRDefault="003E5B85" w:rsidP="001D2377">
      <w:pPr>
        <w:pStyle w:val="ListParagraph"/>
        <w:numPr>
          <w:ilvl w:val="0"/>
          <w:numId w:val="48"/>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omor Induk Siswa</w:t>
      </w:r>
      <w:r>
        <w:rPr>
          <w:rFonts w:ascii="Times New Roman" w:hAnsi="Times New Roman" w:cs="Times New Roman"/>
          <w:sz w:val="24"/>
          <w:szCs w:val="24"/>
        </w:rPr>
        <w:tab/>
        <w:t xml:space="preserve">: </w:t>
      </w:r>
      <w:r w:rsidRPr="003578D2">
        <w:rPr>
          <w:rFonts w:ascii="Source Sans Pro" w:hAnsi="Source Sans Pro"/>
          <w:bCs/>
          <w:color w:val="000000"/>
          <w:sz w:val="26"/>
          <w:szCs w:val="26"/>
          <w:shd w:val="clear" w:color="auto" w:fill="FFFFFF"/>
        </w:rPr>
        <w:t>0048640738</w:t>
      </w:r>
    </w:p>
    <w:p w14:paraId="7D9A13C1" w14:textId="77777777" w:rsidR="003E5B85" w:rsidRDefault="003E5B85" w:rsidP="001D2377">
      <w:pPr>
        <w:pStyle w:val="ListParagraph"/>
        <w:numPr>
          <w:ilvl w:val="0"/>
          <w:numId w:val="48"/>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Tingkat</w:t>
      </w:r>
      <w:r>
        <w:rPr>
          <w:rFonts w:ascii="Times New Roman" w:hAnsi="Times New Roman" w:cs="Times New Roman"/>
          <w:sz w:val="24"/>
          <w:szCs w:val="24"/>
        </w:rPr>
        <w:tab/>
        <w:t>: XI</w:t>
      </w:r>
    </w:p>
    <w:p w14:paraId="1AF4DF02" w14:textId="77777777" w:rsidR="003E5B85" w:rsidRDefault="003E5B85" w:rsidP="001D2377">
      <w:pPr>
        <w:pStyle w:val="ListParagraph"/>
        <w:numPr>
          <w:ilvl w:val="0"/>
          <w:numId w:val="48"/>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Jenis Kelamin</w:t>
      </w:r>
      <w:r>
        <w:rPr>
          <w:rFonts w:ascii="Times New Roman" w:hAnsi="Times New Roman" w:cs="Times New Roman"/>
          <w:sz w:val="24"/>
          <w:szCs w:val="24"/>
        </w:rPr>
        <w:tab/>
        <w:t>: Laki-laki</w:t>
      </w:r>
    </w:p>
    <w:p w14:paraId="3F1C0800" w14:textId="77777777" w:rsidR="003E5B85" w:rsidRDefault="003E5B85" w:rsidP="001D2377">
      <w:pPr>
        <w:pStyle w:val="ListParagraph"/>
        <w:numPr>
          <w:ilvl w:val="0"/>
          <w:numId w:val="48"/>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Tempat atau tanggal lahir</w:t>
      </w:r>
      <w:r>
        <w:rPr>
          <w:rFonts w:ascii="Times New Roman" w:hAnsi="Times New Roman" w:cs="Times New Roman"/>
          <w:sz w:val="24"/>
          <w:szCs w:val="24"/>
        </w:rPr>
        <w:tab/>
        <w:t>: Probolinggo, 08 Januari 2004</w:t>
      </w:r>
    </w:p>
    <w:p w14:paraId="316BAB49" w14:textId="77777777" w:rsidR="003E5B85" w:rsidRDefault="003E5B85" w:rsidP="001D2377">
      <w:pPr>
        <w:pStyle w:val="ListParagraph"/>
        <w:numPr>
          <w:ilvl w:val="0"/>
          <w:numId w:val="48"/>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gama</w:t>
      </w:r>
      <w:r>
        <w:rPr>
          <w:rFonts w:ascii="Times New Roman" w:hAnsi="Times New Roman" w:cs="Times New Roman"/>
          <w:sz w:val="24"/>
          <w:szCs w:val="24"/>
        </w:rPr>
        <w:tab/>
        <w:t>: Islam</w:t>
      </w:r>
    </w:p>
    <w:p w14:paraId="0A96EDB5" w14:textId="77777777" w:rsidR="003E5B85" w:rsidRDefault="003E5B85" w:rsidP="001D2377">
      <w:pPr>
        <w:pStyle w:val="ListParagraph"/>
        <w:numPr>
          <w:ilvl w:val="0"/>
          <w:numId w:val="48"/>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Program Keahlian</w:t>
      </w:r>
      <w:r>
        <w:rPr>
          <w:rFonts w:ascii="Times New Roman" w:hAnsi="Times New Roman" w:cs="Times New Roman"/>
          <w:sz w:val="24"/>
          <w:szCs w:val="24"/>
        </w:rPr>
        <w:tab/>
        <w:t>: Rekayasa Perangkat Lunak</w:t>
      </w:r>
    </w:p>
    <w:p w14:paraId="5B29F897"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7432AFC4" w14:textId="77777777" w:rsidR="003E5B85" w:rsidRDefault="003E5B85" w:rsidP="001D2377">
      <w:pPr>
        <w:pStyle w:val="ListParagraph"/>
        <w:numPr>
          <w:ilvl w:val="0"/>
          <w:numId w:val="47"/>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ORANG TUA</w:t>
      </w:r>
    </w:p>
    <w:p w14:paraId="578DD628" w14:textId="71AEE6F5" w:rsidR="003E5B85" w:rsidRDefault="003E5B85" w:rsidP="001D2377">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uhammad Mursyid, SE</w:t>
      </w:r>
    </w:p>
    <w:p w14:paraId="21B75DE0" w14:textId="77777777" w:rsidR="00F81ECC" w:rsidRDefault="00F81ECC" w:rsidP="001D2377">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t>: Dusun Krajan RT. 08 RW. 03 Banyuanyar Lor</w:t>
      </w:r>
    </w:p>
    <w:p w14:paraId="5E2A777D" w14:textId="37F1DEED" w:rsidR="003E5B85" w:rsidRPr="00F81ECC" w:rsidRDefault="00F81ECC" w:rsidP="00F81ECC">
      <w:pPr>
        <w:pStyle w:val="ListParagraph"/>
        <w:tabs>
          <w:tab w:val="left" w:pos="3402"/>
          <w:tab w:val="left" w:pos="3544"/>
        </w:tabs>
        <w:spacing w:line="360" w:lineRule="auto"/>
        <w:ind w:left="644"/>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Gending</w:t>
      </w:r>
      <w:r w:rsidR="003E5B85" w:rsidRPr="00F81ECC">
        <w:rPr>
          <w:rFonts w:ascii="Times New Roman" w:hAnsi="Times New Roman" w:cs="Times New Roman"/>
          <w:sz w:val="24"/>
          <w:szCs w:val="24"/>
        </w:rPr>
        <w:tab/>
      </w:r>
    </w:p>
    <w:p w14:paraId="1E36EF1F" w14:textId="77777777" w:rsidR="003E5B85" w:rsidRDefault="003E5B85" w:rsidP="001D2377">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Kota</w:t>
      </w:r>
      <w:r>
        <w:rPr>
          <w:rFonts w:ascii="Times New Roman" w:hAnsi="Times New Roman" w:cs="Times New Roman"/>
          <w:sz w:val="24"/>
          <w:szCs w:val="24"/>
        </w:rPr>
        <w:tab/>
        <w:t>: Probolinggo</w:t>
      </w:r>
    </w:p>
    <w:p w14:paraId="3C8043A4" w14:textId="5270A1D3" w:rsidR="003E5B85" w:rsidRDefault="003E5B85" w:rsidP="001D2377">
      <w:pPr>
        <w:pStyle w:val="ListParagraph"/>
        <w:numPr>
          <w:ilvl w:val="0"/>
          <w:numId w:val="49"/>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Telp</w:t>
      </w:r>
      <w:r>
        <w:rPr>
          <w:rFonts w:ascii="Times New Roman" w:hAnsi="Times New Roman" w:cs="Times New Roman"/>
          <w:sz w:val="24"/>
          <w:szCs w:val="24"/>
        </w:rPr>
        <w:tab/>
        <w:t xml:space="preserve">: </w:t>
      </w:r>
      <w:r w:rsidRPr="00D47857">
        <w:rPr>
          <w:rFonts w:ascii="Times New Roman" w:hAnsi="Times New Roman" w:cs="Times New Roman"/>
          <w:sz w:val="24"/>
          <w:szCs w:val="24"/>
        </w:rPr>
        <w:t xml:space="preserve">+62 </w:t>
      </w:r>
      <w:r>
        <w:rPr>
          <w:rFonts w:ascii="Times New Roman" w:hAnsi="Times New Roman" w:cs="Times New Roman"/>
          <w:sz w:val="24"/>
          <w:szCs w:val="24"/>
        </w:rPr>
        <w:t>852</w:t>
      </w:r>
      <w:r w:rsidRPr="00D47857">
        <w:rPr>
          <w:rFonts w:ascii="Times New Roman" w:hAnsi="Times New Roman" w:cs="Times New Roman"/>
          <w:sz w:val="24"/>
          <w:szCs w:val="24"/>
        </w:rPr>
        <w:t>-</w:t>
      </w:r>
      <w:r w:rsidR="009D2654">
        <w:rPr>
          <w:rFonts w:ascii="Times New Roman" w:hAnsi="Times New Roman" w:cs="Times New Roman"/>
          <w:sz w:val="24"/>
          <w:szCs w:val="24"/>
        </w:rPr>
        <w:t>5731</w:t>
      </w:r>
      <w:r w:rsidRPr="00D47857">
        <w:rPr>
          <w:rFonts w:ascii="Times New Roman" w:hAnsi="Times New Roman" w:cs="Times New Roman"/>
          <w:sz w:val="24"/>
          <w:szCs w:val="24"/>
        </w:rPr>
        <w:t>-</w:t>
      </w:r>
      <w:r w:rsidR="009D2654">
        <w:rPr>
          <w:rFonts w:ascii="Times New Roman" w:hAnsi="Times New Roman" w:cs="Times New Roman"/>
          <w:sz w:val="24"/>
          <w:szCs w:val="24"/>
        </w:rPr>
        <w:t>6222</w:t>
      </w:r>
    </w:p>
    <w:p w14:paraId="1FAFBA14"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33826064" w14:textId="77777777" w:rsidR="003E5B85" w:rsidRDefault="003E5B85" w:rsidP="001D2377">
      <w:pPr>
        <w:pStyle w:val="ListParagraph"/>
        <w:numPr>
          <w:ilvl w:val="0"/>
          <w:numId w:val="47"/>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ALAMAT SEKOLAH</w:t>
      </w:r>
    </w:p>
    <w:p w14:paraId="2BB8AEFA" w14:textId="65FCA262" w:rsidR="003E5B85" w:rsidRDefault="003E5B85" w:rsidP="001D2377">
      <w:pPr>
        <w:pStyle w:val="ListParagraph"/>
        <w:numPr>
          <w:ilvl w:val="3"/>
          <w:numId w:val="49"/>
        </w:numPr>
        <w:tabs>
          <w:tab w:val="left" w:pos="3402"/>
        </w:tabs>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 xml:space="preserve">Alamat </w:t>
      </w:r>
      <w:r>
        <w:rPr>
          <w:rFonts w:ascii="Times New Roman" w:hAnsi="Times New Roman" w:cs="Times New Roman"/>
          <w:sz w:val="24"/>
          <w:szCs w:val="24"/>
        </w:rPr>
        <w:tab/>
        <w:t xml:space="preserve">: </w:t>
      </w:r>
      <w:r w:rsidR="00DE0545">
        <w:rPr>
          <w:rFonts w:ascii="Times New Roman" w:hAnsi="Times New Roman" w:cs="Times New Roman"/>
          <w:sz w:val="24"/>
          <w:szCs w:val="24"/>
        </w:rPr>
        <w:t>J</w:t>
      </w:r>
      <w:r>
        <w:rPr>
          <w:rFonts w:ascii="Times New Roman" w:hAnsi="Times New Roman" w:cs="Times New Roman"/>
          <w:sz w:val="24"/>
          <w:szCs w:val="24"/>
        </w:rPr>
        <w:t>l.</w:t>
      </w:r>
      <w:r w:rsidR="00723A9B">
        <w:rPr>
          <w:rFonts w:ascii="Times New Roman" w:hAnsi="Times New Roman" w:cs="Times New Roman"/>
          <w:sz w:val="24"/>
          <w:szCs w:val="24"/>
        </w:rPr>
        <w:t xml:space="preserve"> </w:t>
      </w:r>
      <w:r>
        <w:rPr>
          <w:rFonts w:ascii="Times New Roman" w:hAnsi="Times New Roman" w:cs="Times New Roman"/>
          <w:sz w:val="24"/>
          <w:szCs w:val="24"/>
        </w:rPr>
        <w:t xml:space="preserve">Sumber </w:t>
      </w:r>
      <w:r w:rsidR="00395D0A">
        <w:rPr>
          <w:rFonts w:ascii="Times New Roman" w:hAnsi="Times New Roman" w:cs="Times New Roman"/>
          <w:sz w:val="24"/>
          <w:szCs w:val="24"/>
        </w:rPr>
        <w:t>K</w:t>
      </w:r>
      <w:r>
        <w:rPr>
          <w:rFonts w:ascii="Times New Roman" w:hAnsi="Times New Roman" w:cs="Times New Roman"/>
          <w:sz w:val="24"/>
          <w:szCs w:val="24"/>
        </w:rPr>
        <w:t>erang, Gending Probolinggo</w:t>
      </w:r>
    </w:p>
    <w:p w14:paraId="671D6DB5" w14:textId="77777777" w:rsidR="003E5B85" w:rsidRDefault="003E5B85" w:rsidP="001D2377">
      <w:pPr>
        <w:pStyle w:val="ListParagraph"/>
        <w:numPr>
          <w:ilvl w:val="3"/>
          <w:numId w:val="49"/>
        </w:numPr>
        <w:tabs>
          <w:tab w:val="left" w:pos="3402"/>
        </w:tabs>
        <w:spacing w:line="240" w:lineRule="auto"/>
        <w:ind w:left="709" w:hanging="425"/>
        <w:jc w:val="both"/>
        <w:rPr>
          <w:rFonts w:ascii="Times New Roman" w:hAnsi="Times New Roman" w:cs="Times New Roman"/>
          <w:sz w:val="24"/>
          <w:szCs w:val="24"/>
        </w:rPr>
      </w:pPr>
      <w:r>
        <w:rPr>
          <w:rFonts w:ascii="Times New Roman" w:hAnsi="Times New Roman" w:cs="Times New Roman"/>
          <w:sz w:val="24"/>
          <w:szCs w:val="24"/>
        </w:rPr>
        <w:t>Telp</w:t>
      </w:r>
      <w:r>
        <w:rPr>
          <w:rFonts w:ascii="Times New Roman" w:hAnsi="Times New Roman" w:cs="Times New Roman"/>
          <w:sz w:val="24"/>
          <w:szCs w:val="24"/>
        </w:rPr>
        <w:tab/>
        <w:t>: (0335) 613 700</w:t>
      </w:r>
    </w:p>
    <w:p w14:paraId="6F069E21" w14:textId="77777777" w:rsidR="003E5B85" w:rsidRDefault="003E5B85" w:rsidP="003E5B85">
      <w:pPr>
        <w:pStyle w:val="ListParagraph"/>
        <w:tabs>
          <w:tab w:val="left" w:pos="3402"/>
        </w:tabs>
        <w:spacing w:line="240" w:lineRule="auto"/>
        <w:ind w:left="709"/>
        <w:jc w:val="both"/>
        <w:rPr>
          <w:rFonts w:ascii="Times New Roman" w:hAnsi="Times New Roman" w:cs="Times New Roman"/>
          <w:sz w:val="24"/>
          <w:szCs w:val="24"/>
        </w:rPr>
      </w:pPr>
    </w:p>
    <w:p w14:paraId="6BED4EF9" w14:textId="77777777" w:rsidR="003E5B85" w:rsidRDefault="003E5B85" w:rsidP="001D2377">
      <w:pPr>
        <w:pStyle w:val="ListParagraph"/>
        <w:numPr>
          <w:ilvl w:val="0"/>
          <w:numId w:val="47"/>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TEMPAT PRAKTIK KERJA LAPANGAN</w:t>
      </w:r>
    </w:p>
    <w:p w14:paraId="09FB9162" w14:textId="77777777" w:rsidR="003E5B85" w:rsidRDefault="003E5B85" w:rsidP="001D2377">
      <w:pPr>
        <w:pStyle w:val="ListParagraph"/>
        <w:numPr>
          <w:ilvl w:val="0"/>
          <w:numId w:val="50"/>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edia Computer</w:t>
      </w:r>
    </w:p>
    <w:p w14:paraId="130517DF" w14:textId="77777777" w:rsidR="003E5B85" w:rsidRDefault="003E5B85" w:rsidP="001D2377">
      <w:pPr>
        <w:pStyle w:val="ListParagraph"/>
        <w:numPr>
          <w:ilvl w:val="0"/>
          <w:numId w:val="50"/>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t xml:space="preserve">: </w:t>
      </w:r>
      <w:r w:rsidRPr="001F43F9">
        <w:rPr>
          <w:rFonts w:ascii="Times New Roman" w:hAnsi="Times New Roman" w:cs="Times New Roman"/>
          <w:sz w:val="24"/>
          <w:szCs w:val="24"/>
        </w:rPr>
        <w:t>Jl. Raya Panglima Sudirman Stasiun No.1</w:t>
      </w:r>
      <w:r>
        <w:rPr>
          <w:rFonts w:ascii="Times New Roman" w:hAnsi="Times New Roman" w:cs="Times New Roman"/>
          <w:sz w:val="24"/>
          <w:szCs w:val="24"/>
        </w:rPr>
        <w:t>,</w:t>
      </w:r>
    </w:p>
    <w:p w14:paraId="4571937D" w14:textId="26E72FB2" w:rsidR="003E5B85" w:rsidRPr="001A402F" w:rsidRDefault="003E5B85" w:rsidP="003E5B85">
      <w:pPr>
        <w:pStyle w:val="ListParagraph"/>
        <w:tabs>
          <w:tab w:val="left" w:pos="3544"/>
        </w:tabs>
        <w:spacing w:line="360" w:lineRule="auto"/>
        <w:ind w:left="3544"/>
        <w:jc w:val="both"/>
        <w:rPr>
          <w:rFonts w:ascii="Times New Roman" w:hAnsi="Times New Roman" w:cs="Times New Roman"/>
          <w:sz w:val="24"/>
          <w:szCs w:val="24"/>
        </w:rPr>
      </w:pPr>
      <w:r w:rsidRPr="00147CDC">
        <w:rPr>
          <w:rFonts w:ascii="Times New Roman" w:hAnsi="Times New Roman" w:cs="Times New Roman"/>
          <w:sz w:val="24"/>
          <w:szCs w:val="24"/>
        </w:rPr>
        <w:t>Stasiun,</w:t>
      </w:r>
      <w:r w:rsidR="00F81ECC">
        <w:rPr>
          <w:rFonts w:ascii="Times New Roman" w:hAnsi="Times New Roman" w:cs="Times New Roman"/>
          <w:sz w:val="24"/>
          <w:szCs w:val="24"/>
        </w:rPr>
        <w:t xml:space="preserve"> </w:t>
      </w:r>
      <w:r w:rsidRPr="001A402F">
        <w:rPr>
          <w:rFonts w:ascii="Times New Roman" w:hAnsi="Times New Roman" w:cs="Times New Roman"/>
          <w:sz w:val="24"/>
          <w:szCs w:val="24"/>
        </w:rPr>
        <w:t>Sukomulyo, Kec.</w:t>
      </w:r>
      <w:r w:rsidR="00F81ECC">
        <w:rPr>
          <w:rFonts w:ascii="Times New Roman" w:hAnsi="Times New Roman" w:cs="Times New Roman"/>
          <w:sz w:val="24"/>
          <w:szCs w:val="24"/>
        </w:rPr>
        <w:t xml:space="preserve"> </w:t>
      </w:r>
      <w:r w:rsidRPr="001A402F">
        <w:rPr>
          <w:rFonts w:ascii="Times New Roman" w:hAnsi="Times New Roman" w:cs="Times New Roman"/>
          <w:sz w:val="24"/>
          <w:szCs w:val="24"/>
        </w:rPr>
        <w:t>Pajarakan, Probolinggo, JawaTimur 67281</w:t>
      </w:r>
    </w:p>
    <w:p w14:paraId="3133F535" w14:textId="77777777" w:rsidR="003E5B85" w:rsidRDefault="003E5B85" w:rsidP="001D2377">
      <w:pPr>
        <w:pStyle w:val="ListParagraph"/>
        <w:numPr>
          <w:ilvl w:val="0"/>
          <w:numId w:val="50"/>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 Negara</w:t>
      </w:r>
      <w:r>
        <w:rPr>
          <w:rFonts w:ascii="Times New Roman" w:hAnsi="Times New Roman" w:cs="Times New Roman"/>
          <w:sz w:val="24"/>
          <w:szCs w:val="24"/>
        </w:rPr>
        <w:tab/>
        <w:t>: INDONESIA</w:t>
      </w:r>
    </w:p>
    <w:p w14:paraId="3152C114" w14:textId="77777777" w:rsidR="003E5B85" w:rsidRDefault="003E5B85" w:rsidP="001D2377">
      <w:pPr>
        <w:pStyle w:val="ListParagraph"/>
        <w:numPr>
          <w:ilvl w:val="0"/>
          <w:numId w:val="50"/>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Telp/Fax/Email</w:t>
      </w:r>
      <w:r>
        <w:rPr>
          <w:rFonts w:ascii="Times New Roman" w:hAnsi="Times New Roman" w:cs="Times New Roman"/>
          <w:sz w:val="24"/>
          <w:szCs w:val="24"/>
        </w:rPr>
        <w:tab/>
        <w:t xml:space="preserve">: </w:t>
      </w:r>
      <w:r w:rsidRPr="00D47857">
        <w:rPr>
          <w:rFonts w:ascii="Times New Roman" w:hAnsi="Times New Roman" w:cs="Times New Roman"/>
          <w:sz w:val="24"/>
          <w:szCs w:val="24"/>
        </w:rPr>
        <w:t>+62 812-3490-934</w:t>
      </w:r>
    </w:p>
    <w:p w14:paraId="4EC5F967"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1BFDB5CB" w14:textId="77777777" w:rsidR="003E5B85" w:rsidRDefault="003E5B85" w:rsidP="003E5B85">
      <w:pPr>
        <w:spacing w:line="360" w:lineRule="auto"/>
        <w:ind w:left="360"/>
        <w:jc w:val="both"/>
        <w:rPr>
          <w:rFonts w:ascii="Times New Roman" w:hAnsi="Times New Roman" w:cs="Times New Roman"/>
          <w:b/>
          <w:sz w:val="24"/>
          <w:szCs w:val="24"/>
        </w:rPr>
      </w:pPr>
    </w:p>
    <w:p w14:paraId="6F33EA42" w14:textId="77777777" w:rsidR="003E5B85" w:rsidRDefault="003E5B85" w:rsidP="003E5B85">
      <w:pPr>
        <w:spacing w:line="360" w:lineRule="auto"/>
        <w:ind w:left="360"/>
        <w:jc w:val="both"/>
        <w:rPr>
          <w:rFonts w:ascii="Times New Roman" w:hAnsi="Times New Roman" w:cs="Times New Roman"/>
          <w:b/>
          <w:sz w:val="24"/>
          <w:szCs w:val="24"/>
        </w:rPr>
      </w:pPr>
    </w:p>
    <w:p w14:paraId="35AEEB0D" w14:textId="77777777" w:rsidR="003E5B85" w:rsidRDefault="003E5B85" w:rsidP="003E5B85">
      <w:pPr>
        <w:spacing w:line="360" w:lineRule="auto"/>
        <w:jc w:val="both"/>
        <w:rPr>
          <w:rFonts w:ascii="Times New Roman" w:hAnsi="Times New Roman" w:cs="Times New Roman"/>
          <w:b/>
          <w:sz w:val="24"/>
          <w:szCs w:val="24"/>
        </w:rPr>
      </w:pPr>
    </w:p>
    <w:p w14:paraId="127C1BFB" w14:textId="77777777" w:rsidR="003E5B85" w:rsidRPr="00147CDC" w:rsidRDefault="003E5B85" w:rsidP="001D2377">
      <w:pPr>
        <w:pStyle w:val="ListParagraph"/>
        <w:numPr>
          <w:ilvl w:val="0"/>
          <w:numId w:val="47"/>
        </w:numPr>
        <w:spacing w:line="360" w:lineRule="auto"/>
        <w:jc w:val="both"/>
        <w:rPr>
          <w:rFonts w:ascii="Times New Roman" w:hAnsi="Times New Roman" w:cs="Times New Roman"/>
          <w:b/>
          <w:sz w:val="24"/>
          <w:szCs w:val="24"/>
        </w:rPr>
      </w:pPr>
      <w:r w:rsidRPr="00147CDC">
        <w:rPr>
          <w:rFonts w:ascii="Times New Roman" w:hAnsi="Times New Roman" w:cs="Times New Roman"/>
          <w:b/>
          <w:sz w:val="24"/>
          <w:szCs w:val="24"/>
        </w:rPr>
        <w:t>NAMA INSTRUKTUR/PEMBINA</w:t>
      </w:r>
    </w:p>
    <w:p w14:paraId="3E4A1FE2" w14:textId="77777777" w:rsidR="003E5B85" w:rsidRDefault="003E5B85" w:rsidP="001D2377">
      <w:pPr>
        <w:pStyle w:val="ListParagraph"/>
        <w:numPr>
          <w:ilvl w:val="0"/>
          <w:numId w:val="51"/>
        </w:numPr>
        <w:tabs>
          <w:tab w:val="left" w:pos="340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i Sekolah</w:t>
      </w:r>
      <w:r>
        <w:rPr>
          <w:rFonts w:ascii="Times New Roman" w:hAnsi="Times New Roman" w:cs="Times New Roman"/>
          <w:sz w:val="24"/>
          <w:szCs w:val="24"/>
        </w:rPr>
        <w:tab/>
        <w:t xml:space="preserve">: </w:t>
      </w:r>
      <w:r w:rsidRPr="00F360F6">
        <w:rPr>
          <w:rFonts w:ascii="Times New Roman" w:hAnsi="Times New Roman" w:cs="Times New Roman"/>
          <w:sz w:val="24"/>
          <w:szCs w:val="24"/>
        </w:rPr>
        <w:t>Mira Rahmida Halim, S.Kom. MM</w:t>
      </w:r>
    </w:p>
    <w:p w14:paraId="3CB607AE" w14:textId="0A608D2F" w:rsidR="003E5B85" w:rsidRDefault="003E5B85" w:rsidP="001D2377">
      <w:pPr>
        <w:pStyle w:val="ListParagraph"/>
        <w:numPr>
          <w:ilvl w:val="0"/>
          <w:numId w:val="51"/>
        </w:numPr>
        <w:tabs>
          <w:tab w:val="left" w:pos="340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i Industri</w:t>
      </w:r>
      <w:r>
        <w:rPr>
          <w:rFonts w:ascii="Times New Roman" w:hAnsi="Times New Roman" w:cs="Times New Roman"/>
          <w:sz w:val="24"/>
          <w:szCs w:val="24"/>
        </w:rPr>
        <w:tab/>
        <w:t xml:space="preserve">: SULTHON </w:t>
      </w:r>
      <w:r w:rsidR="00F81ECC">
        <w:rPr>
          <w:rFonts w:ascii="Times New Roman" w:hAnsi="Times New Roman" w:cs="Times New Roman"/>
          <w:sz w:val="24"/>
          <w:szCs w:val="24"/>
        </w:rPr>
        <w:t>S.Ag</w:t>
      </w:r>
    </w:p>
    <w:p w14:paraId="2E516B3D" w14:textId="77777777" w:rsidR="003E5B85" w:rsidRDefault="003E5B85" w:rsidP="003E5B85">
      <w:pPr>
        <w:pStyle w:val="ListParagraph"/>
        <w:tabs>
          <w:tab w:val="left" w:pos="3402"/>
        </w:tabs>
        <w:spacing w:line="360" w:lineRule="auto"/>
        <w:ind w:left="644"/>
        <w:jc w:val="both"/>
        <w:rPr>
          <w:rFonts w:ascii="Times New Roman" w:hAnsi="Times New Roman" w:cs="Times New Roman"/>
          <w:sz w:val="24"/>
          <w:szCs w:val="24"/>
        </w:rPr>
      </w:pPr>
    </w:p>
    <w:p w14:paraId="048BD283" w14:textId="77777777" w:rsidR="003E5B85" w:rsidRDefault="003E5B85" w:rsidP="003E5B85">
      <w:pPr>
        <w:pStyle w:val="ListParagraph"/>
        <w:tabs>
          <w:tab w:val="left" w:pos="3402"/>
        </w:tabs>
        <w:spacing w:line="360" w:lineRule="auto"/>
        <w:ind w:left="644"/>
        <w:jc w:val="center"/>
        <w:rPr>
          <w:rFonts w:ascii="Times New Roman" w:hAnsi="Times New Roman" w:cs="Times New Roman"/>
          <w:sz w:val="24"/>
          <w:szCs w:val="24"/>
        </w:rPr>
      </w:pPr>
      <w:r>
        <w:rPr>
          <w:rFonts w:ascii="Times New Roman" w:hAnsi="Times New Roman" w:cs="Times New Roman"/>
          <w:sz w:val="24"/>
          <w:szCs w:val="24"/>
        </w:rPr>
        <w:t>Mengetahui,</w:t>
      </w:r>
    </w:p>
    <w:p w14:paraId="0317ACC8" w14:textId="77777777" w:rsidR="003E5B85" w:rsidRDefault="003E5B85" w:rsidP="003E5B85">
      <w:pPr>
        <w:pStyle w:val="ListParagraph"/>
        <w:tabs>
          <w:tab w:val="left" w:pos="3402"/>
        </w:tabs>
        <w:spacing w:line="360" w:lineRule="auto"/>
        <w:ind w:left="644"/>
        <w:jc w:val="center"/>
        <w:rPr>
          <w:rFonts w:ascii="Times New Roman" w:hAnsi="Times New Roman" w:cs="Times New Roman"/>
          <w:sz w:val="24"/>
          <w:szCs w:val="24"/>
        </w:rPr>
      </w:pPr>
    </w:p>
    <w:tbl>
      <w:tblPr>
        <w:tblStyle w:val="TableGrid"/>
        <w:tblW w:w="0" w:type="auto"/>
        <w:tblInd w:w="6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47"/>
        <w:gridCol w:w="3646"/>
      </w:tblGrid>
      <w:tr w:rsidR="003E5B85" w14:paraId="604D7E9B" w14:textId="77777777" w:rsidTr="00CD5E56">
        <w:tc>
          <w:tcPr>
            <w:tcW w:w="4508" w:type="dxa"/>
          </w:tcPr>
          <w:p w14:paraId="3E4C292E"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Orang Tua</w:t>
            </w:r>
          </w:p>
          <w:p w14:paraId="0AD4B038"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1C790B0B"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6AA96F66"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Pr="0055628C">
              <w:rPr>
                <w:rFonts w:ascii="Times New Roman" w:hAnsi="Times New Roman" w:cs="Times New Roman"/>
                <w:b/>
                <w:sz w:val="24"/>
                <w:szCs w:val="24"/>
              </w:rPr>
              <w:t xml:space="preserve">Muhammad Mursyid, SE  </w:t>
            </w:r>
            <w:r>
              <w:rPr>
                <w:rFonts w:ascii="Times New Roman" w:hAnsi="Times New Roman" w:cs="Times New Roman"/>
                <w:sz w:val="24"/>
                <w:szCs w:val="24"/>
              </w:rPr>
              <w:t xml:space="preserve"> )</w:t>
            </w:r>
          </w:p>
        </w:tc>
        <w:tc>
          <w:tcPr>
            <w:tcW w:w="4508" w:type="dxa"/>
          </w:tcPr>
          <w:p w14:paraId="0123840F"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eserta PKL</w:t>
            </w:r>
          </w:p>
          <w:p w14:paraId="4A8DEB6C"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418D5C03"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670FB2DC"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Pr="0055628C">
              <w:rPr>
                <w:rFonts w:ascii="Times New Roman" w:hAnsi="Times New Roman" w:cs="Times New Roman"/>
                <w:b/>
                <w:sz w:val="24"/>
                <w:szCs w:val="24"/>
              </w:rPr>
              <w:t>Muhammad Nurul Mustofa</w:t>
            </w:r>
            <w:r>
              <w:rPr>
                <w:rFonts w:ascii="Times New Roman" w:hAnsi="Times New Roman" w:cs="Times New Roman"/>
                <w:sz w:val="24"/>
                <w:szCs w:val="24"/>
              </w:rPr>
              <w:t xml:space="preserve">   )</w:t>
            </w:r>
          </w:p>
        </w:tc>
      </w:tr>
    </w:tbl>
    <w:p w14:paraId="17FEF49A" w14:textId="77777777" w:rsidR="003E5B85" w:rsidRPr="0055628C" w:rsidRDefault="003E5B85" w:rsidP="003E5B85">
      <w:pPr>
        <w:pStyle w:val="ListParagraph"/>
        <w:tabs>
          <w:tab w:val="left" w:pos="3402"/>
        </w:tabs>
        <w:spacing w:line="360" w:lineRule="auto"/>
        <w:ind w:left="644"/>
        <w:jc w:val="both"/>
        <w:rPr>
          <w:rFonts w:ascii="Times New Roman" w:hAnsi="Times New Roman" w:cs="Times New Roman"/>
          <w:sz w:val="24"/>
          <w:szCs w:val="24"/>
        </w:rPr>
      </w:pPr>
    </w:p>
    <w:p w14:paraId="2AFA67D3" w14:textId="77777777" w:rsidR="003E5B85" w:rsidRPr="0083242F" w:rsidRDefault="003E5B85" w:rsidP="003E5B85">
      <w:pPr>
        <w:jc w:val="center"/>
        <w:rPr>
          <w:rFonts w:ascii="Times New Roman" w:hAnsi="Times New Roman" w:cs="Times New Roman"/>
          <w:b/>
          <w:sz w:val="24"/>
          <w:szCs w:val="24"/>
        </w:rPr>
      </w:pPr>
    </w:p>
    <w:p w14:paraId="636DE61D" w14:textId="77777777" w:rsidR="003E5B85" w:rsidRDefault="003E5B85" w:rsidP="003E5B85">
      <w:pPr>
        <w:jc w:val="center"/>
        <w:rPr>
          <w:rFonts w:ascii="Times New Roman" w:hAnsi="Times New Roman" w:cs="Times New Roman"/>
          <w:sz w:val="24"/>
          <w:szCs w:val="24"/>
        </w:rPr>
      </w:pPr>
    </w:p>
    <w:p w14:paraId="0A21C5EC" w14:textId="77777777" w:rsidR="003E5B85" w:rsidRPr="0083242F" w:rsidRDefault="003E5B85" w:rsidP="003E5B85">
      <w:pPr>
        <w:rPr>
          <w:rFonts w:ascii="Times New Roman" w:hAnsi="Times New Roman" w:cs="Times New Roman"/>
          <w:sz w:val="24"/>
          <w:szCs w:val="24"/>
        </w:rPr>
      </w:pPr>
    </w:p>
    <w:p w14:paraId="1CA85BB2" w14:textId="77777777" w:rsidR="0066077C" w:rsidRPr="004B599C" w:rsidRDefault="0066077C" w:rsidP="0066077C">
      <w:pPr>
        <w:pStyle w:val="ListParagraph"/>
        <w:spacing w:line="240" w:lineRule="auto"/>
        <w:ind w:left="0"/>
        <w:rPr>
          <w:rFonts w:ascii="Times New Roman" w:hAnsi="Times New Roman" w:cs="Times New Roman"/>
          <w:b/>
          <w:sz w:val="28"/>
          <w:szCs w:val="28"/>
        </w:rPr>
      </w:pPr>
    </w:p>
    <w:p w14:paraId="3BC60EC8" w14:textId="658B72F7" w:rsidR="00D053F0" w:rsidRDefault="00D053F0"/>
    <w:sectPr w:rsidR="00D053F0" w:rsidSect="00CF2AD1">
      <w:headerReference w:type="default" r:id="rId71"/>
      <w:footerReference w:type="default" r:id="rId72"/>
      <w:headerReference w:type="first" r:id="rId73"/>
      <w:footerReference w:type="first" r:id="rId74"/>
      <w:pgSz w:w="11906" w:h="16838"/>
      <w:pgMar w:top="1701" w:right="1701" w:bottom="2268" w:left="226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8E366D" w14:textId="77777777" w:rsidR="001D2377" w:rsidRDefault="001D2377" w:rsidP="00571C6B">
      <w:pPr>
        <w:spacing w:after="0" w:line="240" w:lineRule="auto"/>
      </w:pPr>
      <w:r>
        <w:separator/>
      </w:r>
    </w:p>
  </w:endnote>
  <w:endnote w:type="continuationSeparator" w:id="0">
    <w:p w14:paraId="651642F3" w14:textId="77777777" w:rsidR="001D2377" w:rsidRDefault="001D2377" w:rsidP="00571C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ource Sans Pro">
    <w:panose1 w:val="020B0503030403020204"/>
    <w:charset w:val="00"/>
    <w:family w:val="swiss"/>
    <w:notTrueType/>
    <w:pitch w:val="variable"/>
    <w:sig w:usb0="20000007" w:usb1="00000001" w:usb2="00000000" w:usb3="00000000" w:csb0="00000193"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1EB0D9" w14:textId="77777777" w:rsidR="00AE62E1" w:rsidRDefault="00AE62E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E0A76A" w14:textId="77777777" w:rsidR="00AE62E1" w:rsidRDefault="00AE62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B88515" w14:textId="77777777" w:rsidR="001D2377" w:rsidRDefault="001D2377" w:rsidP="00571C6B">
      <w:pPr>
        <w:spacing w:after="0" w:line="240" w:lineRule="auto"/>
      </w:pPr>
      <w:r>
        <w:separator/>
      </w:r>
    </w:p>
  </w:footnote>
  <w:footnote w:type="continuationSeparator" w:id="0">
    <w:p w14:paraId="4A8C6C44" w14:textId="77777777" w:rsidR="001D2377" w:rsidRDefault="001D2377" w:rsidP="00571C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2B01E" w14:textId="77777777" w:rsidR="00AE62E1" w:rsidRDefault="00AE62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D32652" w14:textId="77777777" w:rsidR="00AE62E1" w:rsidRDefault="00AE62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6540C"/>
    <w:multiLevelType w:val="multilevel"/>
    <w:tmpl w:val="2EDCF35C"/>
    <w:lvl w:ilvl="0">
      <w:start w:val="1"/>
      <w:numFmt w:val="decimal"/>
      <w:lvlText w:val="%1"/>
      <w:lvlJc w:val="left"/>
      <w:pPr>
        <w:ind w:left="360" w:hanging="360"/>
      </w:pPr>
      <w:rPr>
        <w:rFonts w:hint="default"/>
      </w:rPr>
    </w:lvl>
    <w:lvl w:ilvl="1">
      <w:start w:val="1"/>
      <w:numFmt w:val="upperLetter"/>
      <w:lvlText w:val="%2."/>
      <w:lvlJc w:val="left"/>
      <w:pPr>
        <w:ind w:left="360" w:hanging="360"/>
      </w:pPr>
      <w:rPr>
        <w:rFonts w:hint="default"/>
        <w:b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1973581"/>
    <w:multiLevelType w:val="hybridMultilevel"/>
    <w:tmpl w:val="E7A66DF8"/>
    <w:lvl w:ilvl="0" w:tplc="0746748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2" w15:restartNumberingAfterBreak="0">
    <w:nsid w:val="04B241F3"/>
    <w:multiLevelType w:val="hybridMultilevel"/>
    <w:tmpl w:val="AA6C87C4"/>
    <w:lvl w:ilvl="0" w:tplc="25C42138">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 w15:restartNumberingAfterBreak="0">
    <w:nsid w:val="0AA100E1"/>
    <w:multiLevelType w:val="hybridMultilevel"/>
    <w:tmpl w:val="9698CFEC"/>
    <w:lvl w:ilvl="0" w:tplc="0B04DAC0">
      <w:numFmt w:val="bullet"/>
      <w:lvlText w:val="-"/>
      <w:lvlJc w:val="left"/>
      <w:pPr>
        <w:ind w:left="2061" w:hanging="360"/>
      </w:pPr>
      <w:rPr>
        <w:rFonts w:ascii="Times New Roman" w:eastAsiaTheme="minorHAnsi" w:hAnsi="Times New Roman" w:cs="Times New Roman" w:hint="default"/>
      </w:rPr>
    </w:lvl>
    <w:lvl w:ilvl="1" w:tplc="38090003" w:tentative="1">
      <w:start w:val="1"/>
      <w:numFmt w:val="bullet"/>
      <w:lvlText w:val="o"/>
      <w:lvlJc w:val="left"/>
      <w:pPr>
        <w:ind w:left="2781" w:hanging="360"/>
      </w:pPr>
      <w:rPr>
        <w:rFonts w:ascii="Courier New" w:hAnsi="Courier New" w:cs="Courier New" w:hint="default"/>
      </w:rPr>
    </w:lvl>
    <w:lvl w:ilvl="2" w:tplc="38090005" w:tentative="1">
      <w:start w:val="1"/>
      <w:numFmt w:val="bullet"/>
      <w:lvlText w:val=""/>
      <w:lvlJc w:val="left"/>
      <w:pPr>
        <w:ind w:left="3501" w:hanging="360"/>
      </w:pPr>
      <w:rPr>
        <w:rFonts w:ascii="Wingdings" w:hAnsi="Wingdings" w:hint="default"/>
      </w:rPr>
    </w:lvl>
    <w:lvl w:ilvl="3" w:tplc="38090001" w:tentative="1">
      <w:start w:val="1"/>
      <w:numFmt w:val="bullet"/>
      <w:lvlText w:val=""/>
      <w:lvlJc w:val="left"/>
      <w:pPr>
        <w:ind w:left="4221" w:hanging="360"/>
      </w:pPr>
      <w:rPr>
        <w:rFonts w:ascii="Symbol" w:hAnsi="Symbol" w:hint="default"/>
      </w:rPr>
    </w:lvl>
    <w:lvl w:ilvl="4" w:tplc="38090003" w:tentative="1">
      <w:start w:val="1"/>
      <w:numFmt w:val="bullet"/>
      <w:lvlText w:val="o"/>
      <w:lvlJc w:val="left"/>
      <w:pPr>
        <w:ind w:left="4941" w:hanging="360"/>
      </w:pPr>
      <w:rPr>
        <w:rFonts w:ascii="Courier New" w:hAnsi="Courier New" w:cs="Courier New" w:hint="default"/>
      </w:rPr>
    </w:lvl>
    <w:lvl w:ilvl="5" w:tplc="38090005" w:tentative="1">
      <w:start w:val="1"/>
      <w:numFmt w:val="bullet"/>
      <w:lvlText w:val=""/>
      <w:lvlJc w:val="left"/>
      <w:pPr>
        <w:ind w:left="5661" w:hanging="360"/>
      </w:pPr>
      <w:rPr>
        <w:rFonts w:ascii="Wingdings" w:hAnsi="Wingdings" w:hint="default"/>
      </w:rPr>
    </w:lvl>
    <w:lvl w:ilvl="6" w:tplc="38090001" w:tentative="1">
      <w:start w:val="1"/>
      <w:numFmt w:val="bullet"/>
      <w:lvlText w:val=""/>
      <w:lvlJc w:val="left"/>
      <w:pPr>
        <w:ind w:left="6381" w:hanging="360"/>
      </w:pPr>
      <w:rPr>
        <w:rFonts w:ascii="Symbol" w:hAnsi="Symbol" w:hint="default"/>
      </w:rPr>
    </w:lvl>
    <w:lvl w:ilvl="7" w:tplc="38090003" w:tentative="1">
      <w:start w:val="1"/>
      <w:numFmt w:val="bullet"/>
      <w:lvlText w:val="o"/>
      <w:lvlJc w:val="left"/>
      <w:pPr>
        <w:ind w:left="7101" w:hanging="360"/>
      </w:pPr>
      <w:rPr>
        <w:rFonts w:ascii="Courier New" w:hAnsi="Courier New" w:cs="Courier New" w:hint="default"/>
      </w:rPr>
    </w:lvl>
    <w:lvl w:ilvl="8" w:tplc="38090005" w:tentative="1">
      <w:start w:val="1"/>
      <w:numFmt w:val="bullet"/>
      <w:lvlText w:val=""/>
      <w:lvlJc w:val="left"/>
      <w:pPr>
        <w:ind w:left="7821" w:hanging="360"/>
      </w:pPr>
      <w:rPr>
        <w:rFonts w:ascii="Wingdings" w:hAnsi="Wingdings" w:hint="default"/>
      </w:rPr>
    </w:lvl>
  </w:abstractNum>
  <w:abstractNum w:abstractNumId="4" w15:restartNumberingAfterBreak="0">
    <w:nsid w:val="0CAB3F99"/>
    <w:multiLevelType w:val="hybridMultilevel"/>
    <w:tmpl w:val="C7220D68"/>
    <w:lvl w:ilvl="0" w:tplc="2AC2A356">
      <w:start w:val="1"/>
      <w:numFmt w:val="decimal"/>
      <w:lvlText w:val="%1."/>
      <w:lvlJc w:val="left"/>
      <w:pPr>
        <w:ind w:left="1778" w:hanging="360"/>
      </w:pPr>
      <w:rPr>
        <w:rFonts w:hint="default"/>
      </w:rPr>
    </w:lvl>
    <w:lvl w:ilvl="1" w:tplc="38090019" w:tentative="1">
      <w:start w:val="1"/>
      <w:numFmt w:val="lowerLetter"/>
      <w:lvlText w:val="%2."/>
      <w:lvlJc w:val="left"/>
      <w:pPr>
        <w:ind w:left="2498" w:hanging="360"/>
      </w:p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5" w15:restartNumberingAfterBreak="0">
    <w:nsid w:val="0D2921D9"/>
    <w:multiLevelType w:val="hybridMultilevel"/>
    <w:tmpl w:val="67A6AE2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6" w15:restartNumberingAfterBreak="0">
    <w:nsid w:val="0D2D2481"/>
    <w:multiLevelType w:val="hybridMultilevel"/>
    <w:tmpl w:val="263C1084"/>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0D3A2D34"/>
    <w:multiLevelType w:val="hybridMultilevel"/>
    <w:tmpl w:val="DED41D52"/>
    <w:lvl w:ilvl="0" w:tplc="38090011">
      <w:start w:val="1"/>
      <w:numFmt w:val="decimal"/>
      <w:lvlText w:val="%1)"/>
      <w:lvlJc w:val="left"/>
      <w:pPr>
        <w:ind w:left="1080" w:hanging="360"/>
      </w:pPr>
    </w:lvl>
    <w:lvl w:ilvl="1" w:tplc="38090019">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0E2833F0"/>
    <w:multiLevelType w:val="hybridMultilevel"/>
    <w:tmpl w:val="9AC4CCE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10134A13"/>
    <w:multiLevelType w:val="hybridMultilevel"/>
    <w:tmpl w:val="F15AB602"/>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0" w15:restartNumberingAfterBreak="0">
    <w:nsid w:val="12C54BA0"/>
    <w:multiLevelType w:val="hybridMultilevel"/>
    <w:tmpl w:val="2B8C17E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147E6A80"/>
    <w:multiLevelType w:val="hybridMultilevel"/>
    <w:tmpl w:val="A03A627E"/>
    <w:lvl w:ilvl="0" w:tplc="EBFCAFD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2" w15:restartNumberingAfterBreak="0">
    <w:nsid w:val="164A388C"/>
    <w:multiLevelType w:val="hybridMultilevel"/>
    <w:tmpl w:val="FDB80A9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17A30E3B"/>
    <w:multiLevelType w:val="hybridMultilevel"/>
    <w:tmpl w:val="87F656D4"/>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17BB1F52"/>
    <w:multiLevelType w:val="hybridMultilevel"/>
    <w:tmpl w:val="DBFCD54C"/>
    <w:lvl w:ilvl="0" w:tplc="808A8EFC">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5" w15:restartNumberingAfterBreak="0">
    <w:nsid w:val="1DBA2344"/>
    <w:multiLevelType w:val="hybridMultilevel"/>
    <w:tmpl w:val="D99E0F7C"/>
    <w:lvl w:ilvl="0" w:tplc="DDBE6764">
      <w:start w:val="1"/>
      <w:numFmt w:val="lowerLetter"/>
      <w:lvlText w:val="%1."/>
      <w:lvlJc w:val="left"/>
      <w:pPr>
        <w:ind w:left="2203" w:hanging="360"/>
      </w:pPr>
      <w:rPr>
        <w:rFonts w:hint="default"/>
      </w:rPr>
    </w:lvl>
    <w:lvl w:ilvl="1" w:tplc="38090019" w:tentative="1">
      <w:start w:val="1"/>
      <w:numFmt w:val="lowerLetter"/>
      <w:lvlText w:val="%2."/>
      <w:lvlJc w:val="left"/>
      <w:pPr>
        <w:ind w:left="2923" w:hanging="360"/>
      </w:pPr>
    </w:lvl>
    <w:lvl w:ilvl="2" w:tplc="3809001B" w:tentative="1">
      <w:start w:val="1"/>
      <w:numFmt w:val="lowerRoman"/>
      <w:lvlText w:val="%3."/>
      <w:lvlJc w:val="right"/>
      <w:pPr>
        <w:ind w:left="3643" w:hanging="180"/>
      </w:pPr>
    </w:lvl>
    <w:lvl w:ilvl="3" w:tplc="3809000F" w:tentative="1">
      <w:start w:val="1"/>
      <w:numFmt w:val="decimal"/>
      <w:lvlText w:val="%4."/>
      <w:lvlJc w:val="left"/>
      <w:pPr>
        <w:ind w:left="4363" w:hanging="360"/>
      </w:pPr>
    </w:lvl>
    <w:lvl w:ilvl="4" w:tplc="38090019" w:tentative="1">
      <w:start w:val="1"/>
      <w:numFmt w:val="lowerLetter"/>
      <w:lvlText w:val="%5."/>
      <w:lvlJc w:val="left"/>
      <w:pPr>
        <w:ind w:left="5083" w:hanging="360"/>
      </w:pPr>
    </w:lvl>
    <w:lvl w:ilvl="5" w:tplc="3809001B" w:tentative="1">
      <w:start w:val="1"/>
      <w:numFmt w:val="lowerRoman"/>
      <w:lvlText w:val="%6."/>
      <w:lvlJc w:val="right"/>
      <w:pPr>
        <w:ind w:left="5803" w:hanging="180"/>
      </w:pPr>
    </w:lvl>
    <w:lvl w:ilvl="6" w:tplc="3809000F" w:tentative="1">
      <w:start w:val="1"/>
      <w:numFmt w:val="decimal"/>
      <w:lvlText w:val="%7."/>
      <w:lvlJc w:val="left"/>
      <w:pPr>
        <w:ind w:left="6523" w:hanging="360"/>
      </w:pPr>
    </w:lvl>
    <w:lvl w:ilvl="7" w:tplc="38090019" w:tentative="1">
      <w:start w:val="1"/>
      <w:numFmt w:val="lowerLetter"/>
      <w:lvlText w:val="%8."/>
      <w:lvlJc w:val="left"/>
      <w:pPr>
        <w:ind w:left="7243" w:hanging="360"/>
      </w:pPr>
    </w:lvl>
    <w:lvl w:ilvl="8" w:tplc="3809001B" w:tentative="1">
      <w:start w:val="1"/>
      <w:numFmt w:val="lowerRoman"/>
      <w:lvlText w:val="%9."/>
      <w:lvlJc w:val="right"/>
      <w:pPr>
        <w:ind w:left="7963" w:hanging="180"/>
      </w:pPr>
    </w:lvl>
  </w:abstractNum>
  <w:abstractNum w:abstractNumId="16" w15:restartNumberingAfterBreak="0">
    <w:nsid w:val="23135B32"/>
    <w:multiLevelType w:val="hybridMultilevel"/>
    <w:tmpl w:val="1D0218C8"/>
    <w:lvl w:ilvl="0" w:tplc="75D61440">
      <w:start w:val="1"/>
      <w:numFmt w:val="lowerLetter"/>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17" w15:restartNumberingAfterBreak="0">
    <w:nsid w:val="23BA4BAF"/>
    <w:multiLevelType w:val="hybridMultilevel"/>
    <w:tmpl w:val="36968C32"/>
    <w:lvl w:ilvl="0" w:tplc="E9CE4B8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8" w15:restartNumberingAfterBreak="0">
    <w:nsid w:val="249C32BF"/>
    <w:multiLevelType w:val="hybridMultilevel"/>
    <w:tmpl w:val="5166258E"/>
    <w:lvl w:ilvl="0" w:tplc="38090017">
      <w:start w:val="1"/>
      <w:numFmt w:val="lowerLetter"/>
      <w:lvlText w:val="%1)"/>
      <w:lvlJc w:val="left"/>
      <w:pPr>
        <w:ind w:left="1429" w:hanging="360"/>
      </w:pPr>
    </w:lvl>
    <w:lvl w:ilvl="1" w:tplc="38090019">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9" w15:restartNumberingAfterBreak="0">
    <w:nsid w:val="26AE1ED2"/>
    <w:multiLevelType w:val="hybridMultilevel"/>
    <w:tmpl w:val="AD3C49B8"/>
    <w:lvl w:ilvl="0" w:tplc="260CF87E">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0" w15:restartNumberingAfterBreak="0">
    <w:nsid w:val="26D317BA"/>
    <w:multiLevelType w:val="hybridMultilevel"/>
    <w:tmpl w:val="6B3078D0"/>
    <w:lvl w:ilvl="0" w:tplc="38090017">
      <w:start w:val="1"/>
      <w:numFmt w:val="lowerLetter"/>
      <w:lvlText w:val="%1)"/>
      <w:lvlJc w:val="left"/>
      <w:pPr>
        <w:ind w:left="2160" w:hanging="360"/>
      </w:pPr>
    </w:lvl>
    <w:lvl w:ilvl="1" w:tplc="38090019">
      <w:start w:val="1"/>
      <w:numFmt w:val="lowerLetter"/>
      <w:lvlText w:val="%2."/>
      <w:lvlJc w:val="left"/>
      <w:pPr>
        <w:ind w:left="2880" w:hanging="360"/>
      </w:pPr>
    </w:lvl>
    <w:lvl w:ilvl="2" w:tplc="C138223C">
      <w:start w:val="1"/>
      <w:numFmt w:val="upperLetter"/>
      <w:lvlText w:val="%3."/>
      <w:lvlJc w:val="left"/>
      <w:pPr>
        <w:ind w:left="3780" w:hanging="360"/>
      </w:pPr>
      <w:rPr>
        <w:rFonts w:hint="default"/>
      </w:rPr>
    </w:lvl>
    <w:lvl w:ilvl="3" w:tplc="5D4E165A">
      <w:start w:val="1"/>
      <w:numFmt w:val="decimal"/>
      <w:lvlText w:val="%4."/>
      <w:lvlJc w:val="left"/>
      <w:pPr>
        <w:ind w:left="4320" w:hanging="360"/>
      </w:pPr>
      <w:rPr>
        <w:rFonts w:hint="default"/>
      </w:r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1" w15:restartNumberingAfterBreak="0">
    <w:nsid w:val="29457EA1"/>
    <w:multiLevelType w:val="hybridMultilevel"/>
    <w:tmpl w:val="90AC7ABC"/>
    <w:lvl w:ilvl="0" w:tplc="BD3C60F8">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2" w15:restartNumberingAfterBreak="0">
    <w:nsid w:val="2BF170A3"/>
    <w:multiLevelType w:val="hybridMultilevel"/>
    <w:tmpl w:val="CC30EC04"/>
    <w:lvl w:ilvl="0" w:tplc="9B626D20">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3" w15:restartNumberingAfterBreak="0">
    <w:nsid w:val="2D6B299B"/>
    <w:multiLevelType w:val="hybridMultilevel"/>
    <w:tmpl w:val="A078CD5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4" w15:restartNumberingAfterBreak="0">
    <w:nsid w:val="2E7037D4"/>
    <w:multiLevelType w:val="hybridMultilevel"/>
    <w:tmpl w:val="8956460E"/>
    <w:lvl w:ilvl="0" w:tplc="D9DC6D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5" w15:restartNumberingAfterBreak="0">
    <w:nsid w:val="2F813629"/>
    <w:multiLevelType w:val="hybridMultilevel"/>
    <w:tmpl w:val="CBF65476"/>
    <w:lvl w:ilvl="0" w:tplc="2550D80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6" w15:restartNumberingAfterBreak="0">
    <w:nsid w:val="30881E6B"/>
    <w:multiLevelType w:val="multilevel"/>
    <w:tmpl w:val="2CF4DB20"/>
    <w:lvl w:ilvl="0">
      <w:start w:val="1"/>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7" w15:restartNumberingAfterBreak="0">
    <w:nsid w:val="30916B41"/>
    <w:multiLevelType w:val="hybridMultilevel"/>
    <w:tmpl w:val="DA3CF194"/>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8" w15:restartNumberingAfterBreak="0">
    <w:nsid w:val="37EB6E7D"/>
    <w:multiLevelType w:val="hybridMultilevel"/>
    <w:tmpl w:val="E6FCD92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37FF655B"/>
    <w:multiLevelType w:val="hybridMultilevel"/>
    <w:tmpl w:val="49D035D6"/>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0" w15:restartNumberingAfterBreak="0">
    <w:nsid w:val="3A616C82"/>
    <w:multiLevelType w:val="hybridMultilevel"/>
    <w:tmpl w:val="F954A892"/>
    <w:lvl w:ilvl="0" w:tplc="73A85832">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start w:val="1"/>
      <w:numFmt w:val="lowerRoman"/>
      <w:lvlText w:val="%3."/>
      <w:lvlJc w:val="right"/>
      <w:pPr>
        <w:ind w:left="2084" w:hanging="180"/>
      </w:pPr>
    </w:lvl>
    <w:lvl w:ilvl="3" w:tplc="3809000F">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31" w15:restartNumberingAfterBreak="0">
    <w:nsid w:val="3FF71689"/>
    <w:multiLevelType w:val="hybridMultilevel"/>
    <w:tmpl w:val="5498E31A"/>
    <w:lvl w:ilvl="0" w:tplc="362A34F0">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2" w15:restartNumberingAfterBreak="0">
    <w:nsid w:val="40414676"/>
    <w:multiLevelType w:val="hybridMultilevel"/>
    <w:tmpl w:val="C3203474"/>
    <w:lvl w:ilvl="0" w:tplc="269ECB0A">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33" w15:restartNumberingAfterBreak="0">
    <w:nsid w:val="42434665"/>
    <w:multiLevelType w:val="hybridMultilevel"/>
    <w:tmpl w:val="917604B0"/>
    <w:lvl w:ilvl="0" w:tplc="38090017">
      <w:start w:val="1"/>
      <w:numFmt w:val="lowerLetter"/>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34" w15:restartNumberingAfterBreak="0">
    <w:nsid w:val="439B5B63"/>
    <w:multiLevelType w:val="hybridMultilevel"/>
    <w:tmpl w:val="54A60034"/>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44F65767"/>
    <w:multiLevelType w:val="hybridMultilevel"/>
    <w:tmpl w:val="15967D04"/>
    <w:lvl w:ilvl="0" w:tplc="D374AF4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36" w15:restartNumberingAfterBreak="0">
    <w:nsid w:val="46823AB2"/>
    <w:multiLevelType w:val="hybridMultilevel"/>
    <w:tmpl w:val="8FD2D80E"/>
    <w:lvl w:ilvl="0" w:tplc="3E80290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37" w15:restartNumberingAfterBreak="0">
    <w:nsid w:val="49632E08"/>
    <w:multiLevelType w:val="hybridMultilevel"/>
    <w:tmpl w:val="3A088DD6"/>
    <w:lvl w:ilvl="0" w:tplc="63A886A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8" w15:restartNumberingAfterBreak="0">
    <w:nsid w:val="4A34636C"/>
    <w:multiLevelType w:val="hybridMultilevel"/>
    <w:tmpl w:val="B70010CC"/>
    <w:lvl w:ilvl="0" w:tplc="1F5674A0">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4C6173CA"/>
    <w:multiLevelType w:val="hybridMultilevel"/>
    <w:tmpl w:val="B86C9108"/>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0" w15:restartNumberingAfterBreak="0">
    <w:nsid w:val="4C755F74"/>
    <w:multiLevelType w:val="hybridMultilevel"/>
    <w:tmpl w:val="5B10EBBE"/>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1" w15:restartNumberingAfterBreak="0">
    <w:nsid w:val="4C8C5F9C"/>
    <w:multiLevelType w:val="hybridMultilevel"/>
    <w:tmpl w:val="82D0C398"/>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4F721460"/>
    <w:multiLevelType w:val="hybridMultilevel"/>
    <w:tmpl w:val="B7F84138"/>
    <w:lvl w:ilvl="0" w:tplc="4C3E74C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3" w15:restartNumberingAfterBreak="0">
    <w:nsid w:val="50023226"/>
    <w:multiLevelType w:val="hybridMultilevel"/>
    <w:tmpl w:val="B5D8906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4" w15:restartNumberingAfterBreak="0">
    <w:nsid w:val="53861304"/>
    <w:multiLevelType w:val="hybridMultilevel"/>
    <w:tmpl w:val="ABFECC4A"/>
    <w:lvl w:ilvl="0" w:tplc="790C3814">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5" w15:restartNumberingAfterBreak="0">
    <w:nsid w:val="58201D7D"/>
    <w:multiLevelType w:val="hybridMultilevel"/>
    <w:tmpl w:val="913639B6"/>
    <w:lvl w:ilvl="0" w:tplc="E620166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46" w15:restartNumberingAfterBreak="0">
    <w:nsid w:val="5A0D7234"/>
    <w:multiLevelType w:val="multilevel"/>
    <w:tmpl w:val="8062C4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5A4C56DF"/>
    <w:multiLevelType w:val="hybridMultilevel"/>
    <w:tmpl w:val="FE02203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8" w15:restartNumberingAfterBreak="0">
    <w:nsid w:val="5A6D5EDB"/>
    <w:multiLevelType w:val="hybridMultilevel"/>
    <w:tmpl w:val="957ADF3C"/>
    <w:lvl w:ilvl="0" w:tplc="9F40D074">
      <w:start w:val="1"/>
      <w:numFmt w:val="upperLetter"/>
      <w:lvlText w:val="%1."/>
      <w:lvlJc w:val="left"/>
      <w:pPr>
        <w:ind w:left="360" w:hanging="360"/>
      </w:pPr>
      <w:rPr>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9" w15:restartNumberingAfterBreak="0">
    <w:nsid w:val="5A8153C5"/>
    <w:multiLevelType w:val="hybridMultilevel"/>
    <w:tmpl w:val="5650C3A6"/>
    <w:lvl w:ilvl="0" w:tplc="C8BC4854">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50" w15:restartNumberingAfterBreak="0">
    <w:nsid w:val="5AD324B8"/>
    <w:multiLevelType w:val="hybridMultilevel"/>
    <w:tmpl w:val="AA5074A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1" w15:restartNumberingAfterBreak="0">
    <w:nsid w:val="5DEC7D06"/>
    <w:multiLevelType w:val="hybridMultilevel"/>
    <w:tmpl w:val="5FFEE686"/>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2" w15:restartNumberingAfterBreak="0">
    <w:nsid w:val="600E56C1"/>
    <w:multiLevelType w:val="hybridMultilevel"/>
    <w:tmpl w:val="3F60C4F6"/>
    <w:lvl w:ilvl="0" w:tplc="F4C4CC90">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start w:val="1"/>
      <w:numFmt w:val="lowerRoman"/>
      <w:lvlText w:val="%3."/>
      <w:lvlJc w:val="right"/>
      <w:pPr>
        <w:ind w:left="2084" w:hanging="180"/>
      </w:pPr>
    </w:lvl>
    <w:lvl w:ilvl="3" w:tplc="3809000F">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53" w15:restartNumberingAfterBreak="0">
    <w:nsid w:val="61AA067F"/>
    <w:multiLevelType w:val="hybridMultilevel"/>
    <w:tmpl w:val="E0BAFB04"/>
    <w:lvl w:ilvl="0" w:tplc="0B94A39A">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54" w15:restartNumberingAfterBreak="0">
    <w:nsid w:val="629406FB"/>
    <w:multiLevelType w:val="hybridMultilevel"/>
    <w:tmpl w:val="914E09E6"/>
    <w:lvl w:ilvl="0" w:tplc="3809000D">
      <w:start w:val="1"/>
      <w:numFmt w:val="bullet"/>
      <w:lvlText w:val=""/>
      <w:lvlJc w:val="left"/>
      <w:pPr>
        <w:ind w:left="2880" w:hanging="360"/>
      </w:pPr>
      <w:rPr>
        <w:rFonts w:ascii="Wingdings" w:hAnsi="Wingdings" w:hint="default"/>
      </w:rPr>
    </w:lvl>
    <w:lvl w:ilvl="1" w:tplc="38090003" w:tentative="1">
      <w:start w:val="1"/>
      <w:numFmt w:val="bullet"/>
      <w:lvlText w:val="o"/>
      <w:lvlJc w:val="left"/>
      <w:pPr>
        <w:ind w:left="3600" w:hanging="360"/>
      </w:pPr>
      <w:rPr>
        <w:rFonts w:ascii="Courier New" w:hAnsi="Courier New" w:cs="Courier New" w:hint="default"/>
      </w:rPr>
    </w:lvl>
    <w:lvl w:ilvl="2" w:tplc="38090005" w:tentative="1">
      <w:start w:val="1"/>
      <w:numFmt w:val="bullet"/>
      <w:lvlText w:val=""/>
      <w:lvlJc w:val="left"/>
      <w:pPr>
        <w:ind w:left="4320" w:hanging="360"/>
      </w:pPr>
      <w:rPr>
        <w:rFonts w:ascii="Wingdings" w:hAnsi="Wingdings" w:hint="default"/>
      </w:rPr>
    </w:lvl>
    <w:lvl w:ilvl="3" w:tplc="38090001" w:tentative="1">
      <w:start w:val="1"/>
      <w:numFmt w:val="bullet"/>
      <w:lvlText w:val=""/>
      <w:lvlJc w:val="left"/>
      <w:pPr>
        <w:ind w:left="5040" w:hanging="360"/>
      </w:pPr>
      <w:rPr>
        <w:rFonts w:ascii="Symbol" w:hAnsi="Symbol" w:hint="default"/>
      </w:rPr>
    </w:lvl>
    <w:lvl w:ilvl="4" w:tplc="38090003" w:tentative="1">
      <w:start w:val="1"/>
      <w:numFmt w:val="bullet"/>
      <w:lvlText w:val="o"/>
      <w:lvlJc w:val="left"/>
      <w:pPr>
        <w:ind w:left="5760" w:hanging="360"/>
      </w:pPr>
      <w:rPr>
        <w:rFonts w:ascii="Courier New" w:hAnsi="Courier New" w:cs="Courier New" w:hint="default"/>
      </w:rPr>
    </w:lvl>
    <w:lvl w:ilvl="5" w:tplc="38090005" w:tentative="1">
      <w:start w:val="1"/>
      <w:numFmt w:val="bullet"/>
      <w:lvlText w:val=""/>
      <w:lvlJc w:val="left"/>
      <w:pPr>
        <w:ind w:left="6480" w:hanging="360"/>
      </w:pPr>
      <w:rPr>
        <w:rFonts w:ascii="Wingdings" w:hAnsi="Wingdings" w:hint="default"/>
      </w:rPr>
    </w:lvl>
    <w:lvl w:ilvl="6" w:tplc="38090001" w:tentative="1">
      <w:start w:val="1"/>
      <w:numFmt w:val="bullet"/>
      <w:lvlText w:val=""/>
      <w:lvlJc w:val="left"/>
      <w:pPr>
        <w:ind w:left="7200" w:hanging="360"/>
      </w:pPr>
      <w:rPr>
        <w:rFonts w:ascii="Symbol" w:hAnsi="Symbol" w:hint="default"/>
      </w:rPr>
    </w:lvl>
    <w:lvl w:ilvl="7" w:tplc="38090003" w:tentative="1">
      <w:start w:val="1"/>
      <w:numFmt w:val="bullet"/>
      <w:lvlText w:val="o"/>
      <w:lvlJc w:val="left"/>
      <w:pPr>
        <w:ind w:left="7920" w:hanging="360"/>
      </w:pPr>
      <w:rPr>
        <w:rFonts w:ascii="Courier New" w:hAnsi="Courier New" w:cs="Courier New" w:hint="default"/>
      </w:rPr>
    </w:lvl>
    <w:lvl w:ilvl="8" w:tplc="38090005" w:tentative="1">
      <w:start w:val="1"/>
      <w:numFmt w:val="bullet"/>
      <w:lvlText w:val=""/>
      <w:lvlJc w:val="left"/>
      <w:pPr>
        <w:ind w:left="8640" w:hanging="360"/>
      </w:pPr>
      <w:rPr>
        <w:rFonts w:ascii="Wingdings" w:hAnsi="Wingdings" w:hint="default"/>
      </w:rPr>
    </w:lvl>
  </w:abstractNum>
  <w:abstractNum w:abstractNumId="55" w15:restartNumberingAfterBreak="0">
    <w:nsid w:val="638531F3"/>
    <w:multiLevelType w:val="hybridMultilevel"/>
    <w:tmpl w:val="1C34403A"/>
    <w:lvl w:ilvl="0" w:tplc="38090017">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56" w15:restartNumberingAfterBreak="0">
    <w:nsid w:val="647651D1"/>
    <w:multiLevelType w:val="hybridMultilevel"/>
    <w:tmpl w:val="B82E41A4"/>
    <w:lvl w:ilvl="0" w:tplc="FCA6393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57" w15:restartNumberingAfterBreak="0">
    <w:nsid w:val="666200F6"/>
    <w:multiLevelType w:val="hybridMultilevel"/>
    <w:tmpl w:val="D2605262"/>
    <w:lvl w:ilvl="0" w:tplc="156C2F3E">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58" w15:restartNumberingAfterBreak="0">
    <w:nsid w:val="6C1F3724"/>
    <w:multiLevelType w:val="hybridMultilevel"/>
    <w:tmpl w:val="2A101004"/>
    <w:lvl w:ilvl="0" w:tplc="BF5E0A3E">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59" w15:restartNumberingAfterBreak="0">
    <w:nsid w:val="6D2E4E5E"/>
    <w:multiLevelType w:val="hybridMultilevel"/>
    <w:tmpl w:val="7664659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0" w15:restartNumberingAfterBreak="0">
    <w:nsid w:val="6DB51AAF"/>
    <w:multiLevelType w:val="hybridMultilevel"/>
    <w:tmpl w:val="4B56A8F2"/>
    <w:lvl w:ilvl="0" w:tplc="67E4130E">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1" w15:restartNumberingAfterBreak="0">
    <w:nsid w:val="723122FA"/>
    <w:multiLevelType w:val="hybridMultilevel"/>
    <w:tmpl w:val="1CCE511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62" w15:restartNumberingAfterBreak="0">
    <w:nsid w:val="77170C86"/>
    <w:multiLevelType w:val="hybridMultilevel"/>
    <w:tmpl w:val="CA7C7D06"/>
    <w:lvl w:ilvl="0" w:tplc="1760384A">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63" w15:restartNumberingAfterBreak="0">
    <w:nsid w:val="792C6108"/>
    <w:multiLevelType w:val="hybridMultilevel"/>
    <w:tmpl w:val="7FFEBE0E"/>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64" w15:restartNumberingAfterBreak="0">
    <w:nsid w:val="7AF141A2"/>
    <w:multiLevelType w:val="hybridMultilevel"/>
    <w:tmpl w:val="64C40DBE"/>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65" w15:restartNumberingAfterBreak="0">
    <w:nsid w:val="7CDE3043"/>
    <w:multiLevelType w:val="hybridMultilevel"/>
    <w:tmpl w:val="1EA62A9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6" w15:restartNumberingAfterBreak="0">
    <w:nsid w:val="7D7005C5"/>
    <w:multiLevelType w:val="hybridMultilevel"/>
    <w:tmpl w:val="54F804E4"/>
    <w:lvl w:ilvl="0" w:tplc="72CC7434">
      <w:start w:val="1"/>
      <w:numFmt w:val="lowerLetter"/>
      <w:lvlText w:val="%1."/>
      <w:lvlJc w:val="left"/>
      <w:pPr>
        <w:ind w:left="2912" w:hanging="360"/>
      </w:pPr>
      <w:rPr>
        <w:rFonts w:hint="default"/>
      </w:rPr>
    </w:lvl>
    <w:lvl w:ilvl="1" w:tplc="38090019" w:tentative="1">
      <w:start w:val="1"/>
      <w:numFmt w:val="lowerLetter"/>
      <w:lvlText w:val="%2."/>
      <w:lvlJc w:val="left"/>
      <w:pPr>
        <w:ind w:left="3632" w:hanging="360"/>
      </w:pPr>
    </w:lvl>
    <w:lvl w:ilvl="2" w:tplc="3809001B" w:tentative="1">
      <w:start w:val="1"/>
      <w:numFmt w:val="lowerRoman"/>
      <w:lvlText w:val="%3."/>
      <w:lvlJc w:val="right"/>
      <w:pPr>
        <w:ind w:left="4352" w:hanging="180"/>
      </w:pPr>
    </w:lvl>
    <w:lvl w:ilvl="3" w:tplc="3809000F" w:tentative="1">
      <w:start w:val="1"/>
      <w:numFmt w:val="decimal"/>
      <w:lvlText w:val="%4."/>
      <w:lvlJc w:val="left"/>
      <w:pPr>
        <w:ind w:left="5072" w:hanging="360"/>
      </w:pPr>
    </w:lvl>
    <w:lvl w:ilvl="4" w:tplc="38090019" w:tentative="1">
      <w:start w:val="1"/>
      <w:numFmt w:val="lowerLetter"/>
      <w:lvlText w:val="%5."/>
      <w:lvlJc w:val="left"/>
      <w:pPr>
        <w:ind w:left="5792" w:hanging="360"/>
      </w:pPr>
    </w:lvl>
    <w:lvl w:ilvl="5" w:tplc="3809001B" w:tentative="1">
      <w:start w:val="1"/>
      <w:numFmt w:val="lowerRoman"/>
      <w:lvlText w:val="%6."/>
      <w:lvlJc w:val="right"/>
      <w:pPr>
        <w:ind w:left="6512" w:hanging="180"/>
      </w:pPr>
    </w:lvl>
    <w:lvl w:ilvl="6" w:tplc="3809000F" w:tentative="1">
      <w:start w:val="1"/>
      <w:numFmt w:val="decimal"/>
      <w:lvlText w:val="%7."/>
      <w:lvlJc w:val="left"/>
      <w:pPr>
        <w:ind w:left="7232" w:hanging="360"/>
      </w:pPr>
    </w:lvl>
    <w:lvl w:ilvl="7" w:tplc="38090019" w:tentative="1">
      <w:start w:val="1"/>
      <w:numFmt w:val="lowerLetter"/>
      <w:lvlText w:val="%8."/>
      <w:lvlJc w:val="left"/>
      <w:pPr>
        <w:ind w:left="7952" w:hanging="360"/>
      </w:pPr>
    </w:lvl>
    <w:lvl w:ilvl="8" w:tplc="3809001B" w:tentative="1">
      <w:start w:val="1"/>
      <w:numFmt w:val="lowerRoman"/>
      <w:lvlText w:val="%9."/>
      <w:lvlJc w:val="right"/>
      <w:pPr>
        <w:ind w:left="8672" w:hanging="180"/>
      </w:pPr>
    </w:lvl>
  </w:abstractNum>
  <w:abstractNum w:abstractNumId="67" w15:restartNumberingAfterBreak="0">
    <w:nsid w:val="7F3B49E0"/>
    <w:multiLevelType w:val="hybridMultilevel"/>
    <w:tmpl w:val="6E88C216"/>
    <w:lvl w:ilvl="0" w:tplc="C9C6399C">
      <w:start w:val="1"/>
      <w:numFmt w:val="lowerLetter"/>
      <w:lvlText w:val="%1."/>
      <w:lvlJc w:val="left"/>
      <w:pPr>
        <w:ind w:left="2203" w:hanging="360"/>
      </w:pPr>
      <w:rPr>
        <w:rFonts w:hint="default"/>
      </w:rPr>
    </w:lvl>
    <w:lvl w:ilvl="1" w:tplc="38090019" w:tentative="1">
      <w:start w:val="1"/>
      <w:numFmt w:val="lowerLetter"/>
      <w:lvlText w:val="%2."/>
      <w:lvlJc w:val="left"/>
      <w:pPr>
        <w:ind w:left="2923" w:hanging="360"/>
      </w:pPr>
    </w:lvl>
    <w:lvl w:ilvl="2" w:tplc="3809001B" w:tentative="1">
      <w:start w:val="1"/>
      <w:numFmt w:val="lowerRoman"/>
      <w:lvlText w:val="%3."/>
      <w:lvlJc w:val="right"/>
      <w:pPr>
        <w:ind w:left="3643" w:hanging="180"/>
      </w:pPr>
    </w:lvl>
    <w:lvl w:ilvl="3" w:tplc="3809000F" w:tentative="1">
      <w:start w:val="1"/>
      <w:numFmt w:val="decimal"/>
      <w:lvlText w:val="%4."/>
      <w:lvlJc w:val="left"/>
      <w:pPr>
        <w:ind w:left="4363" w:hanging="360"/>
      </w:pPr>
    </w:lvl>
    <w:lvl w:ilvl="4" w:tplc="38090019" w:tentative="1">
      <w:start w:val="1"/>
      <w:numFmt w:val="lowerLetter"/>
      <w:lvlText w:val="%5."/>
      <w:lvlJc w:val="left"/>
      <w:pPr>
        <w:ind w:left="5083" w:hanging="360"/>
      </w:pPr>
    </w:lvl>
    <w:lvl w:ilvl="5" w:tplc="3809001B" w:tentative="1">
      <w:start w:val="1"/>
      <w:numFmt w:val="lowerRoman"/>
      <w:lvlText w:val="%6."/>
      <w:lvlJc w:val="right"/>
      <w:pPr>
        <w:ind w:left="5803" w:hanging="180"/>
      </w:pPr>
    </w:lvl>
    <w:lvl w:ilvl="6" w:tplc="3809000F" w:tentative="1">
      <w:start w:val="1"/>
      <w:numFmt w:val="decimal"/>
      <w:lvlText w:val="%7."/>
      <w:lvlJc w:val="left"/>
      <w:pPr>
        <w:ind w:left="6523" w:hanging="360"/>
      </w:pPr>
    </w:lvl>
    <w:lvl w:ilvl="7" w:tplc="38090019" w:tentative="1">
      <w:start w:val="1"/>
      <w:numFmt w:val="lowerLetter"/>
      <w:lvlText w:val="%8."/>
      <w:lvlJc w:val="left"/>
      <w:pPr>
        <w:ind w:left="7243" w:hanging="360"/>
      </w:pPr>
    </w:lvl>
    <w:lvl w:ilvl="8" w:tplc="3809001B" w:tentative="1">
      <w:start w:val="1"/>
      <w:numFmt w:val="lowerRoman"/>
      <w:lvlText w:val="%9."/>
      <w:lvlJc w:val="right"/>
      <w:pPr>
        <w:ind w:left="7963" w:hanging="180"/>
      </w:pPr>
    </w:lvl>
  </w:abstractNum>
  <w:num w:numId="1">
    <w:abstractNumId w:val="12"/>
  </w:num>
  <w:num w:numId="2">
    <w:abstractNumId w:val="7"/>
  </w:num>
  <w:num w:numId="3">
    <w:abstractNumId w:val="18"/>
  </w:num>
  <w:num w:numId="4">
    <w:abstractNumId w:val="65"/>
  </w:num>
  <w:num w:numId="5">
    <w:abstractNumId w:val="24"/>
  </w:num>
  <w:num w:numId="6">
    <w:abstractNumId w:val="64"/>
  </w:num>
  <w:num w:numId="7">
    <w:abstractNumId w:val="27"/>
  </w:num>
  <w:num w:numId="8">
    <w:abstractNumId w:val="29"/>
  </w:num>
  <w:num w:numId="9">
    <w:abstractNumId w:val="46"/>
  </w:num>
  <w:num w:numId="10">
    <w:abstractNumId w:val="6"/>
  </w:num>
  <w:num w:numId="11">
    <w:abstractNumId w:val="48"/>
  </w:num>
  <w:num w:numId="12">
    <w:abstractNumId w:val="33"/>
  </w:num>
  <w:num w:numId="13">
    <w:abstractNumId w:val="63"/>
  </w:num>
  <w:num w:numId="14">
    <w:abstractNumId w:val="55"/>
  </w:num>
  <w:num w:numId="15">
    <w:abstractNumId w:val="54"/>
  </w:num>
  <w:num w:numId="16">
    <w:abstractNumId w:val="20"/>
  </w:num>
  <w:num w:numId="17">
    <w:abstractNumId w:val="3"/>
  </w:num>
  <w:num w:numId="18">
    <w:abstractNumId w:val="22"/>
  </w:num>
  <w:num w:numId="19">
    <w:abstractNumId w:val="9"/>
  </w:num>
  <w:num w:numId="20">
    <w:abstractNumId w:val="45"/>
  </w:num>
  <w:num w:numId="21">
    <w:abstractNumId w:val="19"/>
  </w:num>
  <w:num w:numId="22">
    <w:abstractNumId w:val="1"/>
  </w:num>
  <w:num w:numId="23">
    <w:abstractNumId w:val="56"/>
  </w:num>
  <w:num w:numId="24">
    <w:abstractNumId w:val="36"/>
  </w:num>
  <w:num w:numId="25">
    <w:abstractNumId w:val="32"/>
  </w:num>
  <w:num w:numId="26">
    <w:abstractNumId w:val="62"/>
  </w:num>
  <w:num w:numId="27">
    <w:abstractNumId w:val="14"/>
  </w:num>
  <w:num w:numId="28">
    <w:abstractNumId w:val="35"/>
  </w:num>
  <w:num w:numId="29">
    <w:abstractNumId w:val="11"/>
  </w:num>
  <w:num w:numId="30">
    <w:abstractNumId w:val="17"/>
  </w:num>
  <w:num w:numId="31">
    <w:abstractNumId w:val="53"/>
  </w:num>
  <w:num w:numId="32">
    <w:abstractNumId w:val="25"/>
  </w:num>
  <w:num w:numId="33">
    <w:abstractNumId w:val="57"/>
  </w:num>
  <w:num w:numId="34">
    <w:abstractNumId w:val="2"/>
  </w:num>
  <w:num w:numId="35">
    <w:abstractNumId w:val="49"/>
  </w:num>
  <w:num w:numId="36">
    <w:abstractNumId w:val="16"/>
  </w:num>
  <w:num w:numId="37">
    <w:abstractNumId w:val="21"/>
  </w:num>
  <w:num w:numId="38">
    <w:abstractNumId w:val="37"/>
  </w:num>
  <w:num w:numId="39">
    <w:abstractNumId w:val="44"/>
  </w:num>
  <w:num w:numId="40">
    <w:abstractNumId w:val="42"/>
  </w:num>
  <w:num w:numId="41">
    <w:abstractNumId w:val="31"/>
  </w:num>
  <w:num w:numId="42">
    <w:abstractNumId w:val="4"/>
  </w:num>
  <w:num w:numId="43">
    <w:abstractNumId w:val="66"/>
  </w:num>
  <w:num w:numId="44">
    <w:abstractNumId w:val="67"/>
  </w:num>
  <w:num w:numId="45">
    <w:abstractNumId w:val="15"/>
  </w:num>
  <w:num w:numId="46">
    <w:abstractNumId w:val="59"/>
  </w:num>
  <w:num w:numId="47">
    <w:abstractNumId w:val="34"/>
  </w:num>
  <w:num w:numId="48">
    <w:abstractNumId w:val="60"/>
  </w:num>
  <w:num w:numId="49">
    <w:abstractNumId w:val="30"/>
  </w:num>
  <w:num w:numId="50">
    <w:abstractNumId w:val="52"/>
  </w:num>
  <w:num w:numId="51">
    <w:abstractNumId w:val="58"/>
  </w:num>
  <w:num w:numId="52">
    <w:abstractNumId w:val="61"/>
  </w:num>
  <w:num w:numId="53">
    <w:abstractNumId w:val="8"/>
  </w:num>
  <w:num w:numId="54">
    <w:abstractNumId w:val="51"/>
  </w:num>
  <w:num w:numId="55">
    <w:abstractNumId w:val="39"/>
  </w:num>
  <w:num w:numId="56">
    <w:abstractNumId w:val="13"/>
  </w:num>
  <w:num w:numId="57">
    <w:abstractNumId w:val="38"/>
  </w:num>
  <w:num w:numId="58">
    <w:abstractNumId w:val="10"/>
  </w:num>
  <w:num w:numId="59">
    <w:abstractNumId w:val="41"/>
  </w:num>
  <w:num w:numId="60">
    <w:abstractNumId w:val="50"/>
  </w:num>
  <w:num w:numId="61">
    <w:abstractNumId w:val="28"/>
  </w:num>
  <w:num w:numId="62">
    <w:abstractNumId w:val="23"/>
  </w:num>
  <w:num w:numId="63">
    <w:abstractNumId w:val="40"/>
  </w:num>
  <w:num w:numId="64">
    <w:abstractNumId w:val="43"/>
  </w:num>
  <w:num w:numId="65">
    <w:abstractNumId w:val="47"/>
  </w:num>
  <w:num w:numId="66">
    <w:abstractNumId w:val="5"/>
  </w:num>
  <w:num w:numId="67">
    <w:abstractNumId w:val="0"/>
  </w:num>
  <w:num w:numId="68">
    <w:abstractNumId w:val="26"/>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02EA"/>
    <w:rsid w:val="00013C39"/>
    <w:rsid w:val="000258DE"/>
    <w:rsid w:val="00072988"/>
    <w:rsid w:val="00077927"/>
    <w:rsid w:val="0008597B"/>
    <w:rsid w:val="000A4091"/>
    <w:rsid w:val="000B5B77"/>
    <w:rsid w:val="000F5D33"/>
    <w:rsid w:val="00141369"/>
    <w:rsid w:val="001561B2"/>
    <w:rsid w:val="00164AF7"/>
    <w:rsid w:val="0017393E"/>
    <w:rsid w:val="001A2635"/>
    <w:rsid w:val="001A421D"/>
    <w:rsid w:val="001D2377"/>
    <w:rsid w:val="00222799"/>
    <w:rsid w:val="002644A7"/>
    <w:rsid w:val="002C22F6"/>
    <w:rsid w:val="002D02EA"/>
    <w:rsid w:val="002D5228"/>
    <w:rsid w:val="002E4721"/>
    <w:rsid w:val="00323D56"/>
    <w:rsid w:val="00334D76"/>
    <w:rsid w:val="00352B6D"/>
    <w:rsid w:val="003706BA"/>
    <w:rsid w:val="00395D0A"/>
    <w:rsid w:val="003A349F"/>
    <w:rsid w:val="003A4DA3"/>
    <w:rsid w:val="003B16BA"/>
    <w:rsid w:val="003B74CC"/>
    <w:rsid w:val="003C3D42"/>
    <w:rsid w:val="003D43D4"/>
    <w:rsid w:val="003E4EDA"/>
    <w:rsid w:val="003E5B85"/>
    <w:rsid w:val="003E5CED"/>
    <w:rsid w:val="003F1544"/>
    <w:rsid w:val="00452AB3"/>
    <w:rsid w:val="00466ADD"/>
    <w:rsid w:val="00474C3F"/>
    <w:rsid w:val="00480E45"/>
    <w:rsid w:val="004A3204"/>
    <w:rsid w:val="004A408B"/>
    <w:rsid w:val="004B599C"/>
    <w:rsid w:val="004D1550"/>
    <w:rsid w:val="004F2028"/>
    <w:rsid w:val="0050688D"/>
    <w:rsid w:val="005134B1"/>
    <w:rsid w:val="00525797"/>
    <w:rsid w:val="005632E2"/>
    <w:rsid w:val="00565110"/>
    <w:rsid w:val="00571C6B"/>
    <w:rsid w:val="005756DE"/>
    <w:rsid w:val="0058744B"/>
    <w:rsid w:val="005D3D53"/>
    <w:rsid w:val="005D7B80"/>
    <w:rsid w:val="0062238C"/>
    <w:rsid w:val="00636BBB"/>
    <w:rsid w:val="006507E4"/>
    <w:rsid w:val="0066077C"/>
    <w:rsid w:val="006A0C4C"/>
    <w:rsid w:val="006B482C"/>
    <w:rsid w:val="006C16AA"/>
    <w:rsid w:val="006D7C72"/>
    <w:rsid w:val="006E3DB9"/>
    <w:rsid w:val="006F2509"/>
    <w:rsid w:val="00713065"/>
    <w:rsid w:val="00721845"/>
    <w:rsid w:val="00723A9B"/>
    <w:rsid w:val="00743573"/>
    <w:rsid w:val="0076683E"/>
    <w:rsid w:val="007B4C01"/>
    <w:rsid w:val="007C5D44"/>
    <w:rsid w:val="0082146F"/>
    <w:rsid w:val="008818BD"/>
    <w:rsid w:val="008B2AFE"/>
    <w:rsid w:val="008D5D6B"/>
    <w:rsid w:val="00925795"/>
    <w:rsid w:val="009372CB"/>
    <w:rsid w:val="00970030"/>
    <w:rsid w:val="00984E35"/>
    <w:rsid w:val="00985CA2"/>
    <w:rsid w:val="009D2654"/>
    <w:rsid w:val="009E58F1"/>
    <w:rsid w:val="00A44C9C"/>
    <w:rsid w:val="00A60723"/>
    <w:rsid w:val="00AB1AF8"/>
    <w:rsid w:val="00AE0412"/>
    <w:rsid w:val="00AE62E1"/>
    <w:rsid w:val="00B06B26"/>
    <w:rsid w:val="00B24A26"/>
    <w:rsid w:val="00B52882"/>
    <w:rsid w:val="00B67584"/>
    <w:rsid w:val="00B73F3D"/>
    <w:rsid w:val="00BB1576"/>
    <w:rsid w:val="00BB583B"/>
    <w:rsid w:val="00BC1D7E"/>
    <w:rsid w:val="00BF2022"/>
    <w:rsid w:val="00C05A16"/>
    <w:rsid w:val="00C162E9"/>
    <w:rsid w:val="00C25076"/>
    <w:rsid w:val="00C30343"/>
    <w:rsid w:val="00C656EF"/>
    <w:rsid w:val="00C87F34"/>
    <w:rsid w:val="00CA53CE"/>
    <w:rsid w:val="00CD3B66"/>
    <w:rsid w:val="00CD5E56"/>
    <w:rsid w:val="00CF2AD1"/>
    <w:rsid w:val="00D053F0"/>
    <w:rsid w:val="00D1277D"/>
    <w:rsid w:val="00D34823"/>
    <w:rsid w:val="00D34ECD"/>
    <w:rsid w:val="00D6288F"/>
    <w:rsid w:val="00DC2934"/>
    <w:rsid w:val="00DE0545"/>
    <w:rsid w:val="00DE0E40"/>
    <w:rsid w:val="00DE1347"/>
    <w:rsid w:val="00E17798"/>
    <w:rsid w:val="00E249F3"/>
    <w:rsid w:val="00EC0518"/>
    <w:rsid w:val="00EE1527"/>
    <w:rsid w:val="00F257D5"/>
    <w:rsid w:val="00F25B3F"/>
    <w:rsid w:val="00F360F6"/>
    <w:rsid w:val="00F50233"/>
    <w:rsid w:val="00F81ECC"/>
    <w:rsid w:val="00F97CF0"/>
    <w:rsid w:val="00FC6610"/>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450552"/>
  <w15:chartTrackingRefBased/>
  <w15:docId w15:val="{95AC24FD-53B2-4412-9BA0-E84A577A8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C5D4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A32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4A3204"/>
    <w:pPr>
      <w:spacing w:after="0" w:line="240" w:lineRule="auto"/>
    </w:pPr>
  </w:style>
  <w:style w:type="paragraph" w:styleId="ListParagraph">
    <w:name w:val="List Paragraph"/>
    <w:basedOn w:val="Normal"/>
    <w:uiPriority w:val="34"/>
    <w:qFormat/>
    <w:rsid w:val="004A3204"/>
    <w:pPr>
      <w:ind w:left="720"/>
      <w:contextualSpacing/>
    </w:pPr>
  </w:style>
  <w:style w:type="character" w:styleId="Hyperlink">
    <w:name w:val="Hyperlink"/>
    <w:basedOn w:val="DefaultParagraphFont"/>
    <w:uiPriority w:val="99"/>
    <w:unhideWhenUsed/>
    <w:rsid w:val="004B599C"/>
    <w:rPr>
      <w:color w:val="0000FF"/>
      <w:u w:val="single"/>
    </w:rPr>
  </w:style>
  <w:style w:type="paragraph" w:styleId="Header">
    <w:name w:val="header"/>
    <w:basedOn w:val="Normal"/>
    <w:link w:val="HeaderChar"/>
    <w:uiPriority w:val="99"/>
    <w:unhideWhenUsed/>
    <w:rsid w:val="00571C6B"/>
    <w:pPr>
      <w:tabs>
        <w:tab w:val="center" w:pos="4513"/>
        <w:tab w:val="right" w:pos="9026"/>
      </w:tabs>
      <w:spacing w:after="0" w:line="240" w:lineRule="auto"/>
    </w:pPr>
  </w:style>
  <w:style w:type="character" w:customStyle="1" w:styleId="HeaderChar">
    <w:name w:val="Header Char"/>
    <w:basedOn w:val="DefaultParagraphFont"/>
    <w:link w:val="Header"/>
    <w:uiPriority w:val="99"/>
    <w:rsid w:val="00571C6B"/>
  </w:style>
  <w:style w:type="paragraph" w:styleId="Footer">
    <w:name w:val="footer"/>
    <w:basedOn w:val="Normal"/>
    <w:link w:val="FooterChar"/>
    <w:uiPriority w:val="99"/>
    <w:unhideWhenUsed/>
    <w:rsid w:val="00571C6B"/>
    <w:pPr>
      <w:tabs>
        <w:tab w:val="center" w:pos="4513"/>
        <w:tab w:val="right" w:pos="9026"/>
      </w:tabs>
      <w:spacing w:after="0" w:line="240" w:lineRule="auto"/>
    </w:pPr>
  </w:style>
  <w:style w:type="character" w:customStyle="1" w:styleId="FooterChar">
    <w:name w:val="Footer Char"/>
    <w:basedOn w:val="DefaultParagraphFont"/>
    <w:link w:val="Footer"/>
    <w:uiPriority w:val="99"/>
    <w:rsid w:val="00571C6B"/>
  </w:style>
  <w:style w:type="character" w:styleId="UnresolvedMention">
    <w:name w:val="Unresolved Mention"/>
    <w:basedOn w:val="DefaultParagraphFont"/>
    <w:uiPriority w:val="99"/>
    <w:semiHidden/>
    <w:unhideWhenUsed/>
    <w:rsid w:val="004F2028"/>
    <w:rPr>
      <w:color w:val="605E5C"/>
      <w:shd w:val="clear" w:color="auto" w:fill="E1DFDD"/>
    </w:rPr>
  </w:style>
  <w:style w:type="paragraph" w:styleId="BodyTextIndent">
    <w:name w:val="Body Text Indent"/>
    <w:basedOn w:val="Normal"/>
    <w:link w:val="BodyTextIndentChar"/>
    <w:rsid w:val="005134B1"/>
    <w:pPr>
      <w:spacing w:after="0" w:line="240" w:lineRule="auto"/>
      <w:ind w:left="1440"/>
      <w:jc w:val="both"/>
    </w:pPr>
    <w:rPr>
      <w:rFonts w:ascii="Times New Roman" w:eastAsia="Times New Roman" w:hAnsi="Times New Roman" w:cs="Times New Roman"/>
      <w:i/>
      <w:sz w:val="24"/>
      <w:szCs w:val="20"/>
      <w:lang w:val="en-US"/>
    </w:rPr>
  </w:style>
  <w:style w:type="character" w:customStyle="1" w:styleId="BodyTextIndentChar">
    <w:name w:val="Body Text Indent Char"/>
    <w:basedOn w:val="DefaultParagraphFont"/>
    <w:link w:val="BodyTextIndent"/>
    <w:rsid w:val="005134B1"/>
    <w:rPr>
      <w:rFonts w:ascii="Times New Roman" w:eastAsia="Times New Roman" w:hAnsi="Times New Roman" w:cs="Times New Roman"/>
      <w:i/>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012277">
      <w:bodyDiv w:val="1"/>
      <w:marLeft w:val="0"/>
      <w:marRight w:val="0"/>
      <w:marTop w:val="0"/>
      <w:marBottom w:val="0"/>
      <w:divBdr>
        <w:top w:val="none" w:sz="0" w:space="0" w:color="auto"/>
        <w:left w:val="none" w:sz="0" w:space="0" w:color="auto"/>
        <w:bottom w:val="none" w:sz="0" w:space="0" w:color="auto"/>
        <w:right w:val="none" w:sz="0" w:space="0" w:color="auto"/>
      </w:divBdr>
    </w:div>
    <w:div w:id="1970234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png"/><Relationship Id="rId42" Type="http://schemas.openxmlformats.org/officeDocument/2006/relationships/image" Target="media/image31.jpeg"/><Relationship Id="rId47" Type="http://schemas.openxmlformats.org/officeDocument/2006/relationships/image" Target="media/image36.jpeg"/><Relationship Id="rId63" Type="http://schemas.openxmlformats.org/officeDocument/2006/relationships/image" Target="media/image52.png"/><Relationship Id="rId68" Type="http://schemas.openxmlformats.org/officeDocument/2006/relationships/hyperlink" Target="https://tifanyerba.wordpress.com/tag/perangkat-keras-hardware-tik/" TargetMode="External"/><Relationship Id="rId2" Type="http://schemas.openxmlformats.org/officeDocument/2006/relationships/styles" Target="styles.xml"/><Relationship Id="rId16" Type="http://schemas.microsoft.com/office/2007/relationships/hdphoto" Target="media/hdphoto3.wdp"/><Relationship Id="rId29" Type="http://schemas.openxmlformats.org/officeDocument/2006/relationships/image" Target="media/image18.jpeg"/><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image" Target="media/image29.jpeg"/><Relationship Id="rId45" Type="http://schemas.openxmlformats.org/officeDocument/2006/relationships/image" Target="media/image34.jpe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hyperlink" Target="https://ark.intel.com/content/www/id/id/ark/products/49652/intel-core-i5-580m-processor-3m-cache-2-66-ghz.html" TargetMode="External"/><Relationship Id="rId74" Type="http://schemas.openxmlformats.org/officeDocument/2006/relationships/footer" Target="footer2.xml"/><Relationship Id="rId5" Type="http://schemas.openxmlformats.org/officeDocument/2006/relationships/footnotes" Target="footnotes.xml"/><Relationship Id="rId61" Type="http://schemas.openxmlformats.org/officeDocument/2006/relationships/image" Target="media/image50.png"/><Relationship Id="rId19" Type="http://schemas.openxmlformats.org/officeDocument/2006/relationships/image" Target="media/image8.png"/><Relationship Id="rId14" Type="http://schemas.microsoft.com/office/2007/relationships/hdphoto" Target="media/hdphoto2.wdp"/><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image" Target="media/image32.jpeg"/><Relationship Id="rId48" Type="http://schemas.openxmlformats.org/officeDocument/2006/relationships/image" Target="media/image37.jpe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hyperlink" Target="https://fti.ars.ac.id/blog/content/mengenal-sistem-operasi" TargetMode="External"/><Relationship Id="rId8" Type="http://schemas.openxmlformats.org/officeDocument/2006/relationships/image" Target="media/image2.jpeg"/><Relationship Id="rId51" Type="http://schemas.openxmlformats.org/officeDocument/2006/relationships/image" Target="media/image40.png"/><Relationship Id="rId72" Type="http://schemas.openxmlformats.org/officeDocument/2006/relationships/footer" Target="footer1.xml"/><Relationship Id="rId3" Type="http://schemas.openxmlformats.org/officeDocument/2006/relationships/settings" Target="settings.xml"/><Relationship Id="rId12" Type="http://schemas.microsoft.com/office/2007/relationships/hdphoto" Target="media/hdphoto1.wdp"/><Relationship Id="rId17" Type="http://schemas.openxmlformats.org/officeDocument/2006/relationships/image" Target="media/image7.png"/><Relationship Id="rId25" Type="http://schemas.openxmlformats.org/officeDocument/2006/relationships/image" Target="media/image14.gif"/><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image" Target="media/image35.jpeg"/><Relationship Id="rId59" Type="http://schemas.openxmlformats.org/officeDocument/2006/relationships/image" Target="media/image48.jpeg"/><Relationship Id="rId67" Type="http://schemas.openxmlformats.org/officeDocument/2006/relationships/hyperlink" Target="https://berliwati.wordpress.com/2016/06/27/teknologi-komputer/" TargetMode="External"/><Relationship Id="rId20" Type="http://schemas.openxmlformats.org/officeDocument/2006/relationships/image" Target="media/image9.jpeg"/><Relationship Id="rId41" Type="http://schemas.openxmlformats.org/officeDocument/2006/relationships/image" Target="media/image30.jpe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hyperlink" Target="http://yuanitablog.blogspot.com/2012/12/pengertian-kegunaan-dan-keunggulan.html" TargetMode="External"/><Relationship Id="rId75"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package" Target="embeddings/Microsoft_Visio_Drawing.vsdx"/><Relationship Id="rId31" Type="http://schemas.openxmlformats.org/officeDocument/2006/relationships/image" Target="media/image20.jpeg"/><Relationship Id="rId44" Type="http://schemas.openxmlformats.org/officeDocument/2006/relationships/image" Target="media/image33.jpe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jpeg"/><Relationship Id="rId73"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5.png"/><Relationship Id="rId18" Type="http://schemas.microsoft.com/office/2007/relationships/hdphoto" Target="media/hdphoto4.wdp"/><Relationship Id="rId39" Type="http://schemas.openxmlformats.org/officeDocument/2006/relationships/image" Target="media/image28.gif"/><Relationship Id="rId34" Type="http://schemas.openxmlformats.org/officeDocument/2006/relationships/image" Target="media/image23.jpeg"/><Relationship Id="rId50" Type="http://schemas.openxmlformats.org/officeDocument/2006/relationships/image" Target="media/image39.jpeg"/><Relationship Id="rId55" Type="http://schemas.openxmlformats.org/officeDocument/2006/relationships/image" Target="media/image44.png"/><Relationship Id="rId76"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48</TotalTime>
  <Pages>61</Pages>
  <Words>7713</Words>
  <Characters>43966</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ul mustofa</dc:creator>
  <cp:keywords/>
  <dc:description/>
  <cp:lastModifiedBy>nurul mustofa</cp:lastModifiedBy>
  <cp:revision>75</cp:revision>
  <dcterms:created xsi:type="dcterms:W3CDTF">2021-04-29T21:14:00Z</dcterms:created>
  <dcterms:modified xsi:type="dcterms:W3CDTF">2021-05-02T22:27:00Z</dcterms:modified>
</cp:coreProperties>
</file>